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notesSlides/notesSlide4.xml" ContentType="application/vnd.openxmlformats-officedocument.presentationml.notesSlide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notesSlides/notesSlide5.xml" ContentType="application/vnd.openxmlformats-officedocument.presentationml.notesSlide+xml"/>
  <Override PartName="/ppt/comments/comment6.xml" ContentType="application/vnd.openxmlformats-officedocument.presentationml.comments+xml"/>
  <Override PartName="/ppt/notesSlides/notesSlide6.xml" ContentType="application/vnd.openxmlformats-officedocument.presentationml.notesSlide+xml"/>
  <Override PartName="/ppt/comments/comment7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4"/>
  </p:notesMasterIdLst>
  <p:sldIdLst>
    <p:sldId id="1029" r:id="rId2"/>
    <p:sldId id="1030" r:id="rId3"/>
    <p:sldId id="1024" r:id="rId4"/>
    <p:sldId id="1031" r:id="rId5"/>
    <p:sldId id="287" r:id="rId6"/>
    <p:sldId id="288" r:id="rId7"/>
    <p:sldId id="289" r:id="rId8"/>
    <p:sldId id="1025" r:id="rId9"/>
    <p:sldId id="290" r:id="rId10"/>
    <p:sldId id="984" r:id="rId11"/>
    <p:sldId id="259" r:id="rId12"/>
    <p:sldId id="292" r:id="rId13"/>
    <p:sldId id="261" r:id="rId14"/>
    <p:sldId id="1052" r:id="rId15"/>
    <p:sldId id="1032" r:id="rId16"/>
    <p:sldId id="1033" r:id="rId17"/>
    <p:sldId id="1034" r:id="rId18"/>
    <p:sldId id="1042" r:id="rId19"/>
    <p:sldId id="1047" r:id="rId20"/>
    <p:sldId id="1048" r:id="rId21"/>
    <p:sldId id="1039" r:id="rId22"/>
    <p:sldId id="1040" r:id="rId23"/>
    <p:sldId id="1043" r:id="rId24"/>
    <p:sldId id="1044" r:id="rId25"/>
    <p:sldId id="1045" r:id="rId26"/>
    <p:sldId id="1050" r:id="rId27"/>
    <p:sldId id="1046" r:id="rId28"/>
    <p:sldId id="1055" r:id="rId29"/>
    <p:sldId id="1051" r:id="rId30"/>
    <p:sldId id="1054" r:id="rId31"/>
    <p:sldId id="1053" r:id="rId32"/>
    <p:sldId id="850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tari Sumarmo" initials="Utari" lastIdx="14" clrIdx="0">
    <p:extLst>
      <p:ext uri="{19B8F6BF-5375-455C-9EA6-DF929625EA0E}">
        <p15:presenceInfo xmlns:p15="http://schemas.microsoft.com/office/powerpoint/2012/main" userId="Utari Sumarm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0066FF"/>
    <a:srgbClr val="CCFFFF"/>
    <a:srgbClr val="A50021"/>
    <a:srgbClr val="008000"/>
    <a:srgbClr val="9900CC"/>
    <a:srgbClr val="CCCCFF"/>
    <a:srgbClr val="0033CC"/>
    <a:srgbClr val="990000"/>
    <a:srgbClr val="99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5463" autoAdjust="0"/>
    <p:restoredTop sz="92993" autoAdjust="0"/>
  </p:normalViewPr>
  <p:slideViewPr>
    <p:cSldViewPr snapToGrid="0">
      <p:cViewPr varScale="1">
        <p:scale>
          <a:sx n="80" d="100"/>
          <a:sy n="80" d="100"/>
        </p:scale>
        <p:origin x="107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commentAuthors" Target="commentAuthor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24T14:57:13.723" idx="8">
    <p:pos x="1950" y="4342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24T14:57:13.723" idx="1">
    <p:pos x="5914" y="4509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24T14:57:13.723" idx="3">
    <p:pos x="1950" y="4349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24T14:57:13.723" idx="5">
    <p:pos x="1950" y="4349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24T14:57:13.723" idx="7">
    <p:pos x="1950" y="4349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8-14T23:31:31.798" idx="12">
    <p:pos x="-527" y="336"/>
    <p:text/>
    <p:extLst>
      <p:ext uri="{C676402C-5697-4E1C-873F-D02D1690AC5C}">
        <p15:threadingInfo xmlns:p15="http://schemas.microsoft.com/office/powerpoint/2012/main" timeZoneBias="-420"/>
      </p:ext>
    </p:extLst>
  </p:cm>
  <p:cm authorId="1" dt="2021-09-11T20:15:59.556" idx="13">
    <p:pos x="-418" y="56"/>
    <p:text/>
    <p:extLst>
      <p:ext uri="{C676402C-5697-4E1C-873F-D02D1690AC5C}">
        <p15:threadingInfo xmlns:p15="http://schemas.microsoft.com/office/powerpoint/2012/main" timeZoneBias="-420"/>
      </p:ext>
    </p:extLst>
  </p:cm>
  <p:cm authorId="1" dt="2021-09-11T20:43:21.189" idx="14">
    <p:pos x="-824" y="-13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8-12T08:26:28.568" idx="9">
    <p:pos x="-477" y="-117"/>
    <p:text/>
    <p:extLst>
      <p:ext uri="{C676402C-5697-4E1C-873F-D02D1690AC5C}">
        <p15:threadingInfo xmlns:p15="http://schemas.microsoft.com/office/powerpoint/2012/main" timeZoneBias="-420"/>
      </p:ext>
    </p:extLst>
  </p:cm>
  <p:cm authorId="1" dt="2021-08-14T23:31:31.798" idx="10">
    <p:pos x="-317" y="102"/>
    <p:text/>
    <p:extLst>
      <p:ext uri="{C676402C-5697-4E1C-873F-D02D1690AC5C}">
        <p15:threadingInfo xmlns:p15="http://schemas.microsoft.com/office/powerpoint/2012/main" timeZoneBias="-420"/>
      </p:ext>
    </p:extLst>
  </p:cm>
</p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AF4465-C490-44F8-9CD4-99F1490B60A8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F07621-EC26-42A9-A59D-346163D572FF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774264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2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644005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10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4508036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12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6502532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23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759316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28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017053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29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696020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30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165448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BF07621-EC26-42A9-A59D-346163D572FF}" type="slidenum">
              <a:rPr lang="en-ID" smtClean="0"/>
              <a:t>31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12430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0522663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51634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8540695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737991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4429155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495613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107097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730868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4768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60246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061493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EB445F-EA3B-45CC-9332-80406D9B7514}" type="datetimeFigureOut">
              <a:rPr lang="en-ID" smtClean="0"/>
              <a:t>11/09/2021</a:t>
            </a:fld>
            <a:endParaRPr lang="en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04C01C-E045-429D-B2AC-FADB1F7F84E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155320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23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5" Type="http://schemas.openxmlformats.org/officeDocument/2006/relationships/image" Target="../media/image25.png"/><Relationship Id="rId10" Type="http://schemas.microsoft.com/office/2007/relationships/hdphoto" Target="../media/hdphoto2.wdp"/><Relationship Id="rId4" Type="http://schemas.openxmlformats.org/officeDocument/2006/relationships/image" Target="../media/image24.jpg"/><Relationship Id="rId9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19.png"/><Relationship Id="rId7" Type="http://schemas.openxmlformats.org/officeDocument/2006/relationships/image" Target="../media/image15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png"/><Relationship Id="rId5" Type="http://schemas.openxmlformats.org/officeDocument/2006/relationships/image" Target="../media/image27.jpeg"/><Relationship Id="rId4" Type="http://schemas.microsoft.com/office/2007/relationships/hdphoto" Target="../media/hdphoto3.wdp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2.jpg"/><Relationship Id="rId5" Type="http://schemas.openxmlformats.org/officeDocument/2006/relationships/image" Target="../media/image31.jp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g"/><Relationship Id="rId3" Type="http://schemas.openxmlformats.org/officeDocument/2006/relationships/image" Target="../media/image34.jpeg"/><Relationship Id="rId7" Type="http://schemas.microsoft.com/office/2007/relationships/hdphoto" Target="../media/hdphoto2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microsoft.com/office/2007/relationships/hdphoto" Target="../media/hdphoto4.wdp"/><Relationship Id="rId4" Type="http://schemas.openxmlformats.org/officeDocument/2006/relationships/image" Target="../media/image25.png"/><Relationship Id="rId9" Type="http://schemas.openxmlformats.org/officeDocument/2006/relationships/comments" Target="../comments/commen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.xml"/><Relationship Id="rId6" Type="http://schemas.microsoft.com/office/2007/relationships/hdphoto" Target="../media/hdphoto4.wdp"/><Relationship Id="rId5" Type="http://schemas.openxmlformats.org/officeDocument/2006/relationships/image" Target="../media/image25.png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2.xml"/><Relationship Id="rId4" Type="http://schemas.openxmlformats.org/officeDocument/2006/relationships/image" Target="../media/image3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microsoft.com/office/2007/relationships/hdphoto" Target="../media/hdphoto5.wdp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2.jpg"/><Relationship Id="rId4" Type="http://schemas.microsoft.com/office/2007/relationships/hdphoto" Target="../media/hdphoto2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png"/><Relationship Id="rId5" Type="http://schemas.openxmlformats.org/officeDocument/2006/relationships/image" Target="../media/image41.jpeg"/><Relationship Id="rId4" Type="http://schemas.microsoft.com/office/2007/relationships/hdphoto" Target="../media/hdphoto4.wdp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jpeg"/><Relationship Id="rId4" Type="http://schemas.openxmlformats.org/officeDocument/2006/relationships/image" Target="../media/image24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36.jp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microsoft.com/office/2007/relationships/hdphoto" Target="../media/hdphoto4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3.xml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.jpeg"/><Relationship Id="rId5" Type="http://schemas.openxmlformats.org/officeDocument/2006/relationships/image" Target="../media/image43.jpeg"/><Relationship Id="rId4" Type="http://schemas.microsoft.com/office/2007/relationships/hdphoto" Target="../media/hdphoto5.wdp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44.jpeg"/><Relationship Id="rId7" Type="http://schemas.microsoft.com/office/2007/relationships/hdphoto" Target="../media/hdphoto2.wd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microsoft.com/office/2007/relationships/hdphoto" Target="../media/hdphoto4.wdp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comments" Target="../comments/comment4.xml"/><Relationship Id="rId5" Type="http://schemas.openxmlformats.org/officeDocument/2006/relationships/image" Target="../media/image42.jpg"/><Relationship Id="rId4" Type="http://schemas.openxmlformats.org/officeDocument/2006/relationships/image" Target="../media/image4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comments" Target="../comments/comment5.xml"/><Relationship Id="rId5" Type="http://schemas.openxmlformats.org/officeDocument/2006/relationships/image" Target="../media/image32.jpg"/><Relationship Id="rId4" Type="http://schemas.microsoft.com/office/2007/relationships/hdphoto" Target="../media/hdphoto2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jpeg"/><Relationship Id="rId4" Type="http://schemas.microsoft.com/office/2007/relationships/hdphoto" Target="../media/hdphoto5.wdp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5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jpeg"/><Relationship Id="rId5" Type="http://schemas.openxmlformats.org/officeDocument/2006/relationships/image" Target="../media/image30.png"/><Relationship Id="rId4" Type="http://schemas.microsoft.com/office/2007/relationships/hdphoto" Target="../media/hdphoto2.wdp"/><Relationship Id="rId9" Type="http://schemas.openxmlformats.org/officeDocument/2006/relationships/comments" Target="../comments/commen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comments" Target="../comments/comment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microsoft.com/office/2007/relationships/hdphoto" Target="../media/hdphoto2.wdp"/><Relationship Id="rId5" Type="http://schemas.openxmlformats.org/officeDocument/2006/relationships/image" Target="../media/image35.png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jpeg"/><Relationship Id="rId4" Type="http://schemas.openxmlformats.org/officeDocument/2006/relationships/image" Target="../media/image42.jp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microsoft.com/office/2007/relationships/hdphoto" Target="../media/hdphoto6.wdp"/><Relationship Id="rId7" Type="http://schemas.microsoft.com/office/2007/relationships/hdphoto" Target="../media/hdphoto2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15.jpeg"/><Relationship Id="rId4" Type="http://schemas.openxmlformats.org/officeDocument/2006/relationships/image" Target="../media/image30.png"/><Relationship Id="rId9" Type="http://schemas.openxmlformats.org/officeDocument/2006/relationships/image" Target="../media/image2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jpeg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jpg"/><Relationship Id="rId5" Type="http://schemas.openxmlformats.org/officeDocument/2006/relationships/image" Target="../media/image15.jpeg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20.jpe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microsoft.com/office/2007/relationships/hdphoto" Target="../media/hdphoto3.wdp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microsoft.com/office/2007/relationships/hdphoto" Target="../media/hdphoto2.wdp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jpeg"/><Relationship Id="rId5" Type="http://schemas.microsoft.com/office/2007/relationships/hdphoto" Target="../media/hdphoto2.wdp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Keterangan foto tidak tersedia.">
            <a:extLst>
              <a:ext uri="{FF2B5EF4-FFF2-40B4-BE49-F238E27FC236}">
                <a16:creationId xmlns:a16="http://schemas.microsoft.com/office/drawing/2014/main" id="{9829446B-231C-4C69-89CE-9B5398B3DA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691" y="140593"/>
            <a:ext cx="8358618" cy="6576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5AFA8B8-ECDA-4F7C-816C-88EE01724BA6}"/>
              </a:ext>
            </a:extLst>
          </p:cNvPr>
          <p:cNvSpPr txBox="1"/>
          <p:nvPr/>
        </p:nvSpPr>
        <p:spPr>
          <a:xfrm>
            <a:off x="3596488" y="404664"/>
            <a:ext cx="5154821" cy="13542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i="1" dirty="0">
                <a:solidFill>
                  <a:srgbClr val="FF0000"/>
                </a:solidFill>
                <a:latin typeface="Algerian" panose="04020705040A02060702" pitchFamily="82" charset="0"/>
              </a:rPr>
              <a:t>RELIABLE &amp; FRIENDLY INSTITUTE</a:t>
            </a:r>
          </a:p>
          <a:p>
            <a:pPr algn="ctr"/>
            <a:r>
              <a:rPr lang="en-ID" sz="2000" b="1" dirty="0">
                <a:solidFill>
                  <a:srgbClr val="0033CC"/>
                </a:solidFill>
                <a:latin typeface="-apple-system"/>
              </a:rPr>
              <a:t>The Leader of Learning Innovation Entering World Class University</a:t>
            </a:r>
            <a:br>
              <a:rPr lang="en-ID" b="1" dirty="0">
                <a:solidFill>
                  <a:srgbClr val="0033CC"/>
                </a:solidFill>
                <a:latin typeface="-apple-system"/>
              </a:rPr>
            </a:br>
            <a:endParaRPr lang="en-US" b="1" i="1" dirty="0">
              <a:solidFill>
                <a:srgbClr val="FF0000"/>
              </a:solidFill>
              <a:latin typeface="Algerian" panose="04020705040A02060702" pitchFamily="82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7C8AC69-035B-4684-A837-3AC7AFA74C0B}"/>
              </a:ext>
            </a:extLst>
          </p:cNvPr>
          <p:cNvSpPr txBox="1"/>
          <p:nvPr/>
        </p:nvSpPr>
        <p:spPr>
          <a:xfrm>
            <a:off x="1024203" y="5093289"/>
            <a:ext cx="7707701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UTARI SUMARMO, MASTA HUTAJULU</a:t>
            </a:r>
          </a:p>
          <a:p>
            <a:pPr algn="ctr"/>
            <a:r>
              <a:rPr lang="id-ID" altLang="en-US" b="1" dirty="0">
                <a:solidFill>
                  <a:srgbClr val="0000FF"/>
                </a:solidFill>
                <a:latin typeface="Arial" panose="020B0604020202020204" pitchFamily="34" charset="0"/>
              </a:rPr>
              <a:t>PROGRAM MAGISTER PENDIDIKAN MATEMATIKA</a:t>
            </a:r>
            <a:endParaRPr lang="en-US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8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STITUT KEGURUAN DAN ILMU PENDIDIKAN</a:t>
            </a:r>
          </a:p>
          <a:p>
            <a:pPr algn="ctr"/>
            <a:r>
              <a:rPr 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AMPUS  BERKUALITAS, BIAYA PAS</a:t>
            </a:r>
          </a:p>
          <a:p>
            <a:pPr algn="ctr"/>
            <a:endParaRPr lang="en-US" b="1" dirty="0">
              <a:solidFill>
                <a:srgbClr val="0033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b="1" dirty="0">
              <a:solidFill>
                <a:srgbClr val="0033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owchart: Alternate Process 1">
            <a:extLst>
              <a:ext uri="{FF2B5EF4-FFF2-40B4-BE49-F238E27FC236}">
                <a16:creationId xmlns:a16="http://schemas.microsoft.com/office/drawing/2014/main" id="{98F7AC26-6F8E-4941-A5DE-FD633C01EE02}"/>
              </a:ext>
            </a:extLst>
          </p:cNvPr>
          <p:cNvSpPr/>
          <p:nvPr/>
        </p:nvSpPr>
        <p:spPr>
          <a:xfrm>
            <a:off x="3491880" y="1585829"/>
            <a:ext cx="5068746" cy="684232"/>
          </a:xfrm>
          <a:prstGeom prst="flowChartAlternateProcess">
            <a:avLst/>
          </a:prstGeom>
          <a:solidFill>
            <a:srgbClr val="FFCC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br>
              <a:rPr lang="id-ID" altLang="en-US" sz="1600" dirty="0">
                <a:solidFill>
                  <a:srgbClr val="006600"/>
                </a:solidFill>
                <a:latin typeface="Arial" panose="020B0604020202020204" pitchFamily="34" charset="0"/>
              </a:rPr>
            </a:br>
            <a:endParaRPr lang="en-US" altLang="en-US" sz="1600" dirty="0">
              <a:solidFill>
                <a:srgbClr val="006600"/>
              </a:solidFill>
              <a:latin typeface="Arial" panose="020B0604020202020204" pitchFamily="34" charset="0"/>
            </a:endParaRPr>
          </a:p>
          <a:p>
            <a:pPr algn="ctr"/>
            <a:endParaRPr lang="en-US" altLang="en-US" sz="1600" b="1" dirty="0">
              <a:solidFill>
                <a:srgbClr val="006600"/>
              </a:solidFill>
              <a:latin typeface="Arial" panose="020B0604020202020204" pitchFamily="34" charset="0"/>
            </a:endParaRPr>
          </a:p>
          <a:p>
            <a:pPr algn="ctr"/>
            <a:endParaRPr lang="en-US" altLang="en-US" sz="1600" b="1" dirty="0">
              <a:solidFill>
                <a:srgbClr val="006600"/>
              </a:solidFill>
              <a:latin typeface="Arial" panose="020B0604020202020204" pitchFamily="34" charset="0"/>
            </a:endParaRPr>
          </a:p>
          <a:p>
            <a:pPr algn="ctr"/>
            <a:endParaRPr lang="en-US" altLang="en-US" sz="1600" b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 algn="ctr"/>
            <a:endParaRPr lang="en-US" altLang="en-US" sz="1600" b="1" dirty="0">
              <a:solidFill>
                <a:srgbClr val="C00000"/>
              </a:solidFill>
              <a:latin typeface="Arial" panose="020B0604020202020204" pitchFamily="34" charset="0"/>
            </a:endParaRPr>
          </a:p>
          <a:p>
            <a:pPr algn="ctr"/>
            <a:r>
              <a:rPr lang="id-ID" altLang="en-US" sz="1600" b="1" dirty="0">
                <a:solidFill>
                  <a:srgbClr val="C00000"/>
                </a:solidFill>
                <a:latin typeface="Arial" panose="020B0604020202020204" pitchFamily="34" charset="0"/>
              </a:rPr>
              <a:t>HANDOUT  MATAKULIAH </a:t>
            </a:r>
            <a:br>
              <a:rPr lang="id-ID" altLang="en-US" sz="1600" b="1" dirty="0">
                <a:solidFill>
                  <a:srgbClr val="C00000"/>
                </a:solidFill>
                <a:latin typeface="Arial" panose="020B0604020202020204" pitchFamily="34" charset="0"/>
              </a:rPr>
            </a:br>
            <a:r>
              <a:rPr lang="id-ID" altLang="en-US" sz="1600" b="1" dirty="0">
                <a:solidFill>
                  <a:srgbClr val="C00000"/>
                </a:solidFill>
                <a:latin typeface="Arial" panose="020B0604020202020204" pitchFamily="34" charset="0"/>
              </a:rPr>
              <a:t>PROSES BERPIKIR MATEMATIK</a:t>
            </a:r>
            <a:br>
              <a:rPr lang="id-ID" altLang="en-US" sz="1600" dirty="0">
                <a:latin typeface="Arial" panose="020B0604020202020204" pitchFamily="34" charset="0"/>
              </a:rPr>
            </a:br>
            <a:br>
              <a:rPr lang="id-ID" altLang="en-US" sz="1600" dirty="0">
                <a:latin typeface="Arial" panose="020B0604020202020204" pitchFamily="34" charset="0"/>
              </a:rPr>
            </a:br>
            <a:br>
              <a:rPr lang="id-ID" altLang="en-US" sz="2000" b="1" dirty="0">
                <a:solidFill>
                  <a:srgbClr val="000099"/>
                </a:solidFill>
                <a:latin typeface="Arial" panose="020B0604020202020204" pitchFamily="34" charset="0"/>
              </a:rPr>
            </a:br>
            <a:endParaRPr lang="en-US" altLang="en-US" sz="2000" b="1" dirty="0">
              <a:solidFill>
                <a:srgbClr val="000099"/>
              </a:solidFill>
              <a:latin typeface="Arial" panose="020B0604020202020204" pitchFamily="34" charset="0"/>
            </a:endParaRPr>
          </a:p>
          <a:p>
            <a:pPr algn="ctr"/>
            <a:endParaRPr lang="en-US" sz="2000" b="1" dirty="0">
              <a:solidFill>
                <a:srgbClr val="000099"/>
              </a:solidFill>
              <a:latin typeface="Arial" panose="020B0604020202020204" pitchFamily="34" charset="0"/>
            </a:endParaRPr>
          </a:p>
          <a:p>
            <a:pPr algn="ctr"/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468763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>
            <a:extLst>
              <a:ext uri="{FF2B5EF4-FFF2-40B4-BE49-F238E27FC236}">
                <a16:creationId xmlns:a16="http://schemas.microsoft.com/office/drawing/2014/main" id="{B4F7B78B-4321-4D59-A5C4-9831DA8381F9}"/>
              </a:ext>
            </a:extLst>
          </p:cNvPr>
          <p:cNvGrpSpPr/>
          <p:nvPr/>
        </p:nvGrpSpPr>
        <p:grpSpPr>
          <a:xfrm>
            <a:off x="240032" y="294304"/>
            <a:ext cx="2834066" cy="2622488"/>
            <a:chOff x="64449" y="260743"/>
            <a:chExt cx="3952737" cy="3473399"/>
          </a:xfrm>
        </p:grpSpPr>
        <p:pic>
          <p:nvPicPr>
            <p:cNvPr id="22" name="Picture 2">
              <a:extLst>
                <a:ext uri="{FF2B5EF4-FFF2-40B4-BE49-F238E27FC236}">
                  <a16:creationId xmlns:a16="http://schemas.microsoft.com/office/drawing/2014/main" id="{2EEEDC66-10AD-41B9-B68B-400E7BAE7D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36" y="260743"/>
              <a:ext cx="3137879" cy="2147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00FA996E-6D7D-43CC-A357-3B20DABF1DAD}"/>
                </a:ext>
              </a:extLst>
            </p:cNvPr>
            <p:cNvSpPr txBox="1"/>
            <p:nvPr/>
          </p:nvSpPr>
          <p:spPr>
            <a:xfrm>
              <a:off x="64449" y="2275494"/>
              <a:ext cx="3952737" cy="145864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92075" indent="-92075" algn="ctr"/>
              <a:r>
                <a:rPr lang="en-ID" b="1" dirty="0">
                  <a:solidFill>
                    <a:srgbClr val="0033CC"/>
                  </a:solidFill>
                </a:rPr>
                <a:t>IKIP </a:t>
              </a:r>
              <a:r>
                <a:rPr lang="en-ID" b="1" dirty="0" err="1">
                  <a:solidFill>
                    <a:srgbClr val="0033CC"/>
                  </a:solidFill>
                </a:rPr>
                <a:t>Siliwangi</a:t>
              </a:r>
              <a:r>
                <a:rPr lang="en-ID" b="1" dirty="0">
                  <a:solidFill>
                    <a:srgbClr val="0033CC"/>
                  </a:solidFill>
                </a:rPr>
                <a:t> </a:t>
              </a:r>
              <a:r>
                <a:rPr lang="en-ID" b="1" dirty="0" err="1">
                  <a:solidFill>
                    <a:srgbClr val="0033CC"/>
                  </a:solidFill>
                </a:rPr>
                <a:t>sbg</a:t>
              </a:r>
              <a:r>
                <a:rPr lang="en-ID" b="1" dirty="0">
                  <a:solidFill>
                    <a:srgbClr val="0033CC"/>
                  </a:solidFill>
                </a:rPr>
                <a:t> </a:t>
              </a:r>
              <a:r>
                <a:rPr lang="en-ID" b="1" dirty="0" err="1">
                  <a:solidFill>
                    <a:srgbClr val="0033CC"/>
                  </a:solidFill>
                </a:rPr>
                <a:t>PTSPendidikan</a:t>
              </a:r>
              <a:r>
                <a:rPr lang="en-ID" b="1" dirty="0">
                  <a:solidFill>
                    <a:srgbClr val="0033CC"/>
                  </a:solidFill>
                </a:rPr>
                <a:t> </a:t>
              </a:r>
              <a:r>
                <a:rPr lang="en-ID" b="1" dirty="0" err="1">
                  <a:solidFill>
                    <a:srgbClr val="0033CC"/>
                  </a:solidFill>
                </a:rPr>
                <a:t>Terbaik</a:t>
              </a:r>
              <a:r>
                <a:rPr lang="en-ID" b="1" dirty="0">
                  <a:solidFill>
                    <a:srgbClr val="0033CC"/>
                  </a:solidFill>
                </a:rPr>
                <a:t> di </a:t>
              </a:r>
              <a:r>
                <a:rPr lang="en-ID" b="1" dirty="0" err="1">
                  <a:solidFill>
                    <a:srgbClr val="0033CC"/>
                  </a:solidFill>
                </a:rPr>
                <a:t>Jawa</a:t>
              </a:r>
              <a:r>
                <a:rPr lang="en-ID" b="1" dirty="0">
                  <a:solidFill>
                    <a:srgbClr val="0033CC"/>
                  </a:solidFill>
                </a:rPr>
                <a:t> Barat dan Banten </a:t>
              </a:r>
              <a:r>
                <a:rPr lang="en-ID" b="1" dirty="0" err="1">
                  <a:solidFill>
                    <a:srgbClr val="0033CC"/>
                  </a:solidFill>
                </a:rPr>
                <a:t>versi</a:t>
              </a:r>
              <a:r>
                <a:rPr lang="en-ID" b="1" dirty="0">
                  <a:solidFill>
                    <a:srgbClr val="0033CC"/>
                  </a:solidFill>
                </a:rPr>
                <a:t> L2DIKTI Wilayah IV. 17 </a:t>
              </a:r>
              <a:r>
                <a:rPr lang="en-ID" b="1" dirty="0" err="1">
                  <a:solidFill>
                    <a:srgbClr val="0033CC"/>
                  </a:solidFill>
                </a:rPr>
                <a:t>Februari</a:t>
              </a:r>
              <a:r>
                <a:rPr lang="en-ID" b="1" dirty="0">
                  <a:solidFill>
                    <a:srgbClr val="0033CC"/>
                  </a:solidFill>
                </a:rPr>
                <a:t> 2021.</a:t>
              </a: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D4B99B81-18F5-4198-99FB-B952FE8F76F3}"/>
              </a:ext>
            </a:extLst>
          </p:cNvPr>
          <p:cNvGrpSpPr/>
          <p:nvPr/>
        </p:nvGrpSpPr>
        <p:grpSpPr>
          <a:xfrm>
            <a:off x="6568169" y="2611578"/>
            <a:ext cx="2221815" cy="2203691"/>
            <a:chOff x="6424452" y="4432198"/>
            <a:chExt cx="2520280" cy="2808147"/>
          </a:xfrm>
        </p:grpSpPr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C21A2877-6E71-4587-A7C1-81A1B158898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24452" y="4432198"/>
              <a:ext cx="2327034" cy="2079570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3DCD6BE-D84D-4B1B-AB61-8D18A1E00906}"/>
                </a:ext>
              </a:extLst>
            </p:cNvPr>
            <p:cNvSpPr txBox="1"/>
            <p:nvPr/>
          </p:nvSpPr>
          <p:spPr>
            <a:xfrm>
              <a:off x="6424452" y="6594014"/>
              <a:ext cx="25202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dang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9</a:t>
              </a:r>
              <a:endParaRPr lang="en-ID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4B8F2798-8460-4F91-8CF0-201C14E36D66}"/>
              </a:ext>
            </a:extLst>
          </p:cNvPr>
          <p:cNvGrpSpPr/>
          <p:nvPr/>
        </p:nvGrpSpPr>
        <p:grpSpPr>
          <a:xfrm>
            <a:off x="3075449" y="294304"/>
            <a:ext cx="5927874" cy="2503930"/>
            <a:chOff x="3075449" y="294304"/>
            <a:chExt cx="5927874" cy="2503930"/>
          </a:xfrm>
        </p:grpSpPr>
        <p:sp>
          <p:nvSpPr>
            <p:cNvPr id="24" name="Flowchart: Terminator 23">
              <a:extLst>
                <a:ext uri="{FF2B5EF4-FFF2-40B4-BE49-F238E27FC236}">
                  <a16:creationId xmlns:a16="http://schemas.microsoft.com/office/drawing/2014/main" id="{B2B6B2E9-5B21-42D7-9692-9373B1FB0B07}"/>
                </a:ext>
              </a:extLst>
            </p:cNvPr>
            <p:cNvSpPr/>
            <p:nvPr/>
          </p:nvSpPr>
          <p:spPr>
            <a:xfrm>
              <a:off x="3075449" y="294304"/>
              <a:ext cx="5927874" cy="2503930"/>
            </a:xfrm>
            <a:prstGeom prst="flowChartTerminator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ID"/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BC065964-1EFC-4B46-9D76-4CE7AA60B7A0}"/>
                </a:ext>
              </a:extLst>
            </p:cNvPr>
            <p:cNvSpPr txBox="1"/>
            <p:nvPr/>
          </p:nvSpPr>
          <p:spPr>
            <a:xfrm>
              <a:off x="3270242" y="368471"/>
              <a:ext cx="573308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Kita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lanjutk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pembahas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materi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baru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yaitu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: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nalisis-sintesis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,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eduktif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matis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 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amu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gat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lag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y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teman2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r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yang lama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ja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ibiark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erputus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jak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erus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ntuk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erelas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e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r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aru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endParaRPr lang="en-ID" sz="2400" dirty="0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BC90D7E-3FDA-41B1-8412-26DA24617ABD}"/>
              </a:ext>
            </a:extLst>
          </p:cNvPr>
          <p:cNvGrpSpPr/>
          <p:nvPr/>
        </p:nvGrpSpPr>
        <p:grpSpPr>
          <a:xfrm>
            <a:off x="691663" y="2975408"/>
            <a:ext cx="5611114" cy="2100684"/>
            <a:chOff x="691663" y="2975408"/>
            <a:chExt cx="5611114" cy="2100684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3B9C7529-4C15-4FAE-963C-147CE790233B}"/>
                </a:ext>
              </a:extLst>
            </p:cNvPr>
            <p:cNvPicPr/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91663" y="3429000"/>
              <a:ext cx="1770184" cy="1647092"/>
            </a:xfrm>
            <a:prstGeom prst="rect">
              <a:avLst/>
            </a:prstGeom>
          </p:spPr>
        </p:pic>
        <p:sp>
          <p:nvSpPr>
            <p:cNvPr id="9" name="Speech Bubble: Rectangle with Corners Rounded 8">
              <a:extLst>
                <a:ext uri="{FF2B5EF4-FFF2-40B4-BE49-F238E27FC236}">
                  <a16:creationId xmlns:a16="http://schemas.microsoft.com/office/drawing/2014/main" id="{8B880DE4-2A27-4918-B174-DE90C839FB35}"/>
                </a:ext>
              </a:extLst>
            </p:cNvPr>
            <p:cNvSpPr/>
            <p:nvPr/>
          </p:nvSpPr>
          <p:spPr>
            <a:xfrm>
              <a:off x="2727239" y="2975408"/>
              <a:ext cx="3575538" cy="1657948"/>
            </a:xfrm>
            <a:prstGeom prst="wedgeRoundRectCallout">
              <a:avLst>
                <a:gd name="adj1" fmla="val -46079"/>
                <a:gd name="adj2" fmla="val 63684"/>
                <a:gd name="adj3" fmla="val 16667"/>
              </a:avLst>
            </a:prstGeom>
            <a:solidFill>
              <a:srgbClr val="CCFFFF"/>
            </a:solidFill>
            <a:ln>
              <a:solidFill>
                <a:srgbClr val="00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uncul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tanya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perti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pa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nalisis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ntesis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tematis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a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?</a:t>
              </a:r>
              <a:endParaRPr lang="en-ID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286A140-91A7-4502-B884-D84A39F18867}"/>
              </a:ext>
            </a:extLst>
          </p:cNvPr>
          <p:cNvGrpSpPr/>
          <p:nvPr/>
        </p:nvGrpSpPr>
        <p:grpSpPr>
          <a:xfrm>
            <a:off x="556121" y="4936708"/>
            <a:ext cx="7790940" cy="1815047"/>
            <a:chOff x="556121" y="4936708"/>
            <a:chExt cx="7790940" cy="1815047"/>
          </a:xfrm>
        </p:grpSpPr>
        <p:sp>
          <p:nvSpPr>
            <p:cNvPr id="12" name="Flowchart: Punched Tape 11">
              <a:extLst>
                <a:ext uri="{FF2B5EF4-FFF2-40B4-BE49-F238E27FC236}">
                  <a16:creationId xmlns:a16="http://schemas.microsoft.com/office/drawing/2014/main" id="{EBCB31BB-2524-443D-9434-B7B3BF3DBB75}"/>
                </a:ext>
              </a:extLst>
            </p:cNvPr>
            <p:cNvSpPr/>
            <p:nvPr/>
          </p:nvSpPr>
          <p:spPr>
            <a:xfrm>
              <a:off x="556121" y="5192548"/>
              <a:ext cx="4021015" cy="1548322"/>
            </a:xfrm>
            <a:prstGeom prst="flowChartPunchedTape">
              <a:avLst/>
            </a:prstGeom>
            <a:solidFill>
              <a:srgbClr val="CCCCFF"/>
            </a:solidFill>
            <a:ln>
              <a:solidFill>
                <a:srgbClr val="99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ri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ermati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ikut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ti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enangkan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sz="24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A6B15011-BA99-4E07-8E0D-80CDD0082A28}"/>
                </a:ext>
              </a:extLst>
            </p:cNvPr>
            <p:cNvGrpSpPr/>
            <p:nvPr/>
          </p:nvGrpSpPr>
          <p:grpSpPr>
            <a:xfrm>
              <a:off x="4789276" y="4936708"/>
              <a:ext cx="3557785" cy="1815047"/>
              <a:chOff x="5068723" y="4953514"/>
              <a:chExt cx="3557785" cy="1815047"/>
            </a:xfrm>
          </p:grpSpPr>
          <p:pic>
            <p:nvPicPr>
              <p:cNvPr id="43" name="Picture 42" descr="Hasil gambar untuk gambar kartun belajar trigonometri">
                <a:extLst>
                  <a:ext uri="{FF2B5EF4-FFF2-40B4-BE49-F238E27FC236}">
                    <a16:creationId xmlns:a16="http://schemas.microsoft.com/office/drawing/2014/main" id="{6266F73D-C709-4247-A8F7-87A9D3902802}"/>
                  </a:ext>
                </a:extLst>
              </p:cNvPr>
              <p:cNvPicPr/>
              <p:nvPr/>
            </p:nvPicPr>
            <p:blipFill>
              <a:blip r:embed="rId7">
                <a:extLst>
                  <a:ext uri="{BEBA8EAE-BF5A-486C-A8C5-ECC9F3942E4B}">
                    <a14:imgProps xmlns:a14="http://schemas.microsoft.com/office/drawing/2010/main">
                      <a14:imgLayer r:embed="rId8">
                        <a14:imgEffect>
                          <a14:colorTemperature colorTemp="112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68723" y="4953514"/>
                <a:ext cx="1811499" cy="1815047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44" name="Picture 43">
                <a:extLst>
                  <a:ext uri="{FF2B5EF4-FFF2-40B4-BE49-F238E27FC236}">
                    <a16:creationId xmlns:a16="http://schemas.microsoft.com/office/drawing/2014/main" id="{5EA94BD9-5EA4-4677-A74B-FF7795B866A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>
                <a:duotone>
                  <a:prstClr val="black"/>
                  <a:schemeClr val="accent2">
                    <a:tint val="45000"/>
                    <a:satMod val="400000"/>
                  </a:schemeClr>
                </a:duotone>
                <a:extLst>
                  <a:ext uri="{BEBA8EAE-BF5A-486C-A8C5-ECC9F3942E4B}">
                    <a14:imgProps xmlns:a14="http://schemas.microsoft.com/office/drawing/2010/main">
                      <a14:imgLayer r:embed="rId10">
                        <a14:imgEffect>
                          <a14:colorTemperature colorTemp="59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933439" y="5001548"/>
                <a:ext cx="1693069" cy="1651105"/>
              </a:xfrm>
              <a:prstGeom prst="rect">
                <a:avLst/>
              </a:prstGeom>
              <a:solidFill>
                <a:srgbClr val="FFCCCC"/>
              </a:solidFill>
              <a:ln>
                <a:solidFill>
                  <a:srgbClr val="FF0000"/>
                </a:solidFill>
              </a:ln>
            </p:spPr>
          </p:pic>
        </p:grpSp>
      </p:grpSp>
    </p:spTree>
    <p:extLst>
      <p:ext uri="{BB962C8B-B14F-4D97-AF65-F5344CB8AC3E}">
        <p14:creationId xmlns:p14="http://schemas.microsoft.com/office/powerpoint/2010/main" val="918097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ADD53A23-B4D4-4D99-9109-9B311BA9ADD2}"/>
              </a:ext>
            </a:extLst>
          </p:cNvPr>
          <p:cNvGrpSpPr/>
          <p:nvPr/>
        </p:nvGrpSpPr>
        <p:grpSpPr>
          <a:xfrm>
            <a:off x="432026" y="2036332"/>
            <a:ext cx="8711974" cy="4423083"/>
            <a:chOff x="432026" y="2036332"/>
            <a:chExt cx="8711974" cy="4423083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8CC809CF-A4C9-4BE0-B6FB-370C91DAE525}"/>
                </a:ext>
              </a:extLst>
            </p:cNvPr>
            <p:cNvGrpSpPr/>
            <p:nvPr/>
          </p:nvGrpSpPr>
          <p:grpSpPr>
            <a:xfrm>
              <a:off x="432026" y="2036332"/>
              <a:ext cx="6860291" cy="4423083"/>
              <a:chOff x="2090923" y="2589327"/>
              <a:chExt cx="4914900" cy="3302271"/>
            </a:xfrm>
          </p:grpSpPr>
          <p:sp>
            <p:nvSpPr>
              <p:cNvPr id="12" name="Flowchart: Stored Data 11">
                <a:extLst>
                  <a:ext uri="{FF2B5EF4-FFF2-40B4-BE49-F238E27FC236}">
                    <a16:creationId xmlns:a16="http://schemas.microsoft.com/office/drawing/2014/main" id="{1F467038-F780-4666-A802-A2BF3B1E3DF7}"/>
                  </a:ext>
                </a:extLst>
              </p:cNvPr>
              <p:cNvSpPr/>
              <p:nvPr/>
            </p:nvSpPr>
            <p:spPr>
              <a:xfrm>
                <a:off x="2090923" y="2589327"/>
                <a:ext cx="4914900" cy="3302271"/>
              </a:xfrm>
              <a:prstGeom prst="flowChartOnlineStorage">
                <a:avLst/>
              </a:prstGeom>
              <a:solidFill>
                <a:srgbClr val="99CC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ID"/>
              </a:p>
            </p:txBody>
          </p:sp>
          <p:sp>
            <p:nvSpPr>
              <p:cNvPr id="13" name="Text Box 93">
                <a:extLst>
                  <a:ext uri="{FF2B5EF4-FFF2-40B4-BE49-F238E27FC236}">
                    <a16:creationId xmlns:a16="http://schemas.microsoft.com/office/drawing/2014/main" id="{75BDF95F-F36A-4823-BCB3-A2004196BDC0}"/>
                  </a:ext>
                </a:extLst>
              </p:cNvPr>
              <p:cNvSpPr txBox="1"/>
              <p:nvPr/>
            </p:nvSpPr>
            <p:spPr>
              <a:xfrm>
                <a:off x="2313731" y="2589327"/>
                <a:ext cx="4331734" cy="2861325"/>
              </a:xfrm>
              <a:prstGeom prst="rect">
                <a:avLst/>
              </a:prstGeom>
              <a:noFill/>
              <a:ln w="6350">
                <a:noFill/>
              </a:ln>
            </p:spPr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isalk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iberik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data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mu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uatu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eneliti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eperti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pada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abel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1.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dasark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data pada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abel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1, 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jawablah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ertanya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ikut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isertai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eng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enjelasan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.</a:t>
                </a:r>
                <a:endParaRPr lang="en-ID" sz="22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265113" lvl="0" indent="-265113" algn="just">
                  <a:buFont typeface="+mj-lt"/>
                  <a:buAutoNum type="alphaLcPeriod"/>
                </a:pP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usu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kesimpul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umum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mu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tudi</a:t>
                </a:r>
                <a:r>
                  <a:rPr lang="id-ID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sz="2200" kern="1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lvl="0" algn="just"/>
                <a:r>
                  <a:rPr lang="en-US" sz="2200" kern="100" dirty="0">
                    <a:solidFill>
                      <a:srgbClr val="0033CC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</a:t>
                </a:r>
                <a:r>
                  <a:rPr lang="id-ID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i atas</a:t>
                </a:r>
                <a:r>
                  <a:rPr lang="en-US" sz="2200" kern="100" dirty="0">
                    <a:solidFill>
                      <a:srgbClr val="0033CC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!</a:t>
                </a:r>
                <a:endParaRPr lang="en-ID" sz="2200" kern="1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265113" lvl="0" indent="-265113">
                  <a:buFont typeface="+mj-lt"/>
                  <a:buAutoNum type="alphaLcPeriod"/>
                </a:pPr>
                <a:r>
                  <a:rPr lang="id-ID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dakah temuan studi </a:t>
                </a:r>
                <a:r>
                  <a:rPr lang="en-US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:r>
                  <a:rPr lang="id-ID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yang </a:t>
                </a:r>
                <a:r>
                  <a:rPr lang="en-US" sz="22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tentangan</a:t>
                </a:r>
                <a:r>
                  <a:rPr lang="id-ID" sz="22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dengan  temuan lainnya?</a:t>
                </a:r>
                <a:endParaRPr lang="en-ID" sz="22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265113" lvl="0" indent="-265113" algn="just">
                  <a:buFont typeface="+mj-lt"/>
                  <a:buAutoNum type="alphaLcPeriod"/>
                </a:pP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itinjau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dari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utunya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,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pakah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mu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eneliti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sb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udah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muask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?</a:t>
                </a:r>
                <a:endParaRPr lang="en-ID" sz="2200" kern="1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265113" lvl="0" indent="-265113" algn="just">
                  <a:buFont typeface="+mj-lt"/>
                  <a:buAutoNum type="alphaLcPeriod"/>
                </a:pP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Coba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ik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nterpretasi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rhadap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mu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-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temuan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di </a:t>
                </a:r>
                <a:r>
                  <a:rPr lang="en-US" sz="2200" kern="100" dirty="0" err="1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atas</a:t>
                </a:r>
                <a:r>
                  <a:rPr lang="en-US" sz="2200" kern="100" dirty="0">
                    <a:solidFill>
                      <a:srgbClr val="0033CC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!</a:t>
                </a:r>
                <a:endParaRPr lang="en-ID" sz="2200" kern="1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id-ID" sz="2200" dirty="0">
                    <a:solidFill>
                      <a:srgbClr val="0033CC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2200" dirty="0">
                  <a:solidFill>
                    <a:srgbClr val="0033CC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pic>
          <p:nvPicPr>
            <p:cNvPr id="17" name="Picture 2">
              <a:extLst>
                <a:ext uri="{FF2B5EF4-FFF2-40B4-BE49-F238E27FC236}">
                  <a16:creationId xmlns:a16="http://schemas.microsoft.com/office/drawing/2014/main" id="{B9324939-3BA4-4CC1-9CA9-F6120E4458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1478" y="2156694"/>
              <a:ext cx="2298586" cy="2192567"/>
            </a:xfrm>
            <a:prstGeom prst="rect">
              <a:avLst/>
            </a:prstGeom>
            <a:noFill/>
            <a:ln>
              <a:solidFill>
                <a:srgbClr val="000099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FB26D58-0B51-488B-952F-95514F8C978C}"/>
                </a:ext>
              </a:extLst>
            </p:cNvPr>
            <p:cNvSpPr txBox="1"/>
            <p:nvPr/>
          </p:nvSpPr>
          <p:spPr>
            <a:xfrm>
              <a:off x="6342184" y="3518264"/>
              <a:ext cx="2801816" cy="830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1600" b="1" dirty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KIP SILIWANGI</a:t>
              </a:r>
            </a:p>
            <a:p>
              <a:pPr algn="ctr"/>
              <a:r>
                <a:rPr lang="en-US" sz="1600" b="1" dirty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AMPUS  BERKUAITAS, </a:t>
              </a:r>
            </a:p>
            <a:p>
              <a:pPr algn="ctr"/>
              <a:r>
                <a:rPr lang="en-US" sz="1600" b="1" dirty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IAYA PAS</a:t>
              </a:r>
            </a:p>
          </p:txBody>
        </p:sp>
        <p:pic>
          <p:nvPicPr>
            <p:cNvPr id="24" name="Picture 23" descr="Gambar terkait">
              <a:extLst>
                <a:ext uri="{FF2B5EF4-FFF2-40B4-BE49-F238E27FC236}">
                  <a16:creationId xmlns:a16="http://schemas.microsoft.com/office/drawing/2014/main" id="{481E7F42-73A1-48C4-A6CE-7E6DCD818FAE}"/>
                </a:ext>
              </a:extLst>
            </p:cNvPr>
            <p:cNvPicPr/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2967" y="4561320"/>
              <a:ext cx="1977096" cy="1628465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22" name="Picture 21" descr="Hasil gambar untuk kata mutiara motivasi belajar">
            <a:extLst>
              <a:ext uri="{FF2B5EF4-FFF2-40B4-BE49-F238E27FC236}">
                <a16:creationId xmlns:a16="http://schemas.microsoft.com/office/drawing/2014/main" id="{C889EB72-07A3-4F44-8054-8FBDF08ECE7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009" y="326803"/>
            <a:ext cx="1960426" cy="1622623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Picture 22" descr="Image result for logo ikip siliwangi">
            <a:extLst>
              <a:ext uri="{FF2B5EF4-FFF2-40B4-BE49-F238E27FC236}">
                <a16:creationId xmlns:a16="http://schemas.microsoft.com/office/drawing/2014/main" id="{4F114B81-3E07-4367-915B-EF7362DF908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311" y="364370"/>
            <a:ext cx="1514181" cy="1518764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Picture 24" descr="Hasil gambar untuk self efficacy">
            <a:extLst>
              <a:ext uri="{FF2B5EF4-FFF2-40B4-BE49-F238E27FC236}">
                <a16:creationId xmlns:a16="http://schemas.microsoft.com/office/drawing/2014/main" id="{1538A54C-EDD1-42B8-9F9A-8C8792F2C8F3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995" y="293654"/>
            <a:ext cx="1812194" cy="1705062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Picture 25" descr="Hasil gambar untuk pasti bisa">
            <a:extLst>
              <a:ext uri="{FF2B5EF4-FFF2-40B4-BE49-F238E27FC236}">
                <a16:creationId xmlns:a16="http://schemas.microsoft.com/office/drawing/2014/main" id="{F8C8660F-EB32-4CD7-8A94-3D456C2749D3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567" y="258932"/>
            <a:ext cx="1680719" cy="1634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8029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9BD685CC-8870-4506-BABB-7B188E2722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84929467"/>
                  </p:ext>
                </p:extLst>
              </p:nvPr>
            </p:nvGraphicFramePr>
            <p:xfrm>
              <a:off x="271095" y="923330"/>
              <a:ext cx="8601810" cy="592950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51596">
                      <a:extLst>
                        <a:ext uri="{9D8B030D-6E8A-4147-A177-3AD203B41FA5}">
                          <a16:colId xmlns:a16="http://schemas.microsoft.com/office/drawing/2014/main" val="2513567939"/>
                        </a:ext>
                      </a:extLst>
                    </a:gridCol>
                    <a:gridCol w="691064">
                      <a:extLst>
                        <a:ext uri="{9D8B030D-6E8A-4147-A177-3AD203B41FA5}">
                          <a16:colId xmlns:a16="http://schemas.microsoft.com/office/drawing/2014/main" val="2538596385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1129364379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2380899465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3021875487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3161370272"/>
                        </a:ext>
                      </a:extLst>
                    </a:gridCol>
                    <a:gridCol w="543073">
                      <a:extLst>
                        <a:ext uri="{9D8B030D-6E8A-4147-A177-3AD203B41FA5}">
                          <a16:colId xmlns:a16="http://schemas.microsoft.com/office/drawing/2014/main" val="2786029092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1019912845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2283347878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645598531"/>
                        </a:ext>
                      </a:extLst>
                    </a:gridCol>
                    <a:gridCol w="489325">
                      <a:extLst>
                        <a:ext uri="{9D8B030D-6E8A-4147-A177-3AD203B41FA5}">
                          <a16:colId xmlns:a16="http://schemas.microsoft.com/office/drawing/2014/main" val="2250328"/>
                        </a:ext>
                      </a:extLst>
                    </a:gridCol>
                  </a:tblGrid>
                  <a:tr h="402610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V</a:t>
                          </a: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aria-bel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TP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og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US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tat.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end. </a:t>
                          </a: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duktif-Deduktif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endekatan</a:t>
                          </a: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skoveri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29525479"/>
                      </a:ext>
                    </a:extLst>
                  </a:tr>
                  <a:tr h="11450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rete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ost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〈"/>
                                    <m:endChr m:val="〉"/>
                                    <m:ctrlPr>
                                      <a:rPr lang="en-ID" sz="1800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𝑔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retes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ost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〈"/>
                                    <m:endChr m:val="〉"/>
                                    <m:ctrlPr>
                                      <a:rPr lang="en-ID" sz="1800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𝑔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</a:t>
                          </a:r>
                          <a:endParaRPr lang="en-ID" sz="180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2716322"/>
                      </a:ext>
                    </a:extLst>
                  </a:tr>
                  <a:tr h="385516">
                    <a:tc rowSpan="1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Berpi</a:t>
                          </a:r>
                          <a:endParaRPr lang="en-US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ir</a:t>
                          </a:r>
                          <a:endParaRPr lang="en-US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riti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kor ideal : 5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 For</a:t>
                          </a: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ID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8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9.43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0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8.1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20261244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400" b="1" dirty="0" err="1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4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 For</a:t>
                          </a:r>
                          <a:r>
                            <a:rPr lang="en-US" sz="14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</a:t>
                          </a:r>
                          <a:endParaRPr lang="en-ID" sz="14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smtClean="0">
                                    <a:solidFill>
                                      <a:srgbClr val="0033CC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%)</m:t>
                                </m:r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34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5.8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.54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3.40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16930164"/>
                      </a:ext>
                    </a:extLst>
                  </a:tr>
                  <a:tr h="232402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68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6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3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5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80086318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ran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ID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44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9.8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5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3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.4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6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6590040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smtClean="0">
                                    <a:solidFill>
                                      <a:srgbClr val="0033CC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%)</m:t>
                                </m:r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5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6.6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6.19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73908980"/>
                      </a:ext>
                    </a:extLst>
                  </a:tr>
                  <a:tr h="232402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9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5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6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4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9621541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800" b="1" dirty="0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sz="1800" b="1" dirty="0" err="1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onkr</a:t>
                          </a:r>
                          <a:endParaRPr lang="en-ID" sz="1800" b="1" dirty="0">
                            <a:solidFill>
                              <a:srgbClr val="0066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ID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2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1.64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2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1.7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91482248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smtClean="0">
                                    <a:solidFill>
                                      <a:srgbClr val="0033CC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%)</m:t>
                                </m:r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4.06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6.0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.9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1.1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523407"/>
                      </a:ext>
                    </a:extLst>
                  </a:tr>
                  <a:tr h="284945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5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8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1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.15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21706302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ID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smtClean="0">
                                        <a:solidFill>
                                          <a:srgbClr val="0033CC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12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0.35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5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12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.3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6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35764316"/>
                      </a:ext>
                    </a:extLst>
                  </a:tr>
                  <a:tr h="385516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smtClean="0">
                                    <a:solidFill>
                                      <a:srgbClr val="660066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%)</m:t>
                                </m:r>
                              </m:oMath>
                            </m:oMathPara>
                          </a14:m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84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7.60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84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6.1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6376202"/>
                      </a:ext>
                    </a:extLst>
                  </a:tr>
                  <a:tr h="232402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07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2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01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9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0353949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>
                <a:extLst>
                  <a:ext uri="{FF2B5EF4-FFF2-40B4-BE49-F238E27FC236}">
                    <a16:creationId xmlns:a16="http://schemas.microsoft.com/office/drawing/2014/main" id="{9BD685CC-8870-4506-BABB-7B188E27223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84929467"/>
                  </p:ext>
                </p:extLst>
              </p:nvPr>
            </p:nvGraphicFramePr>
            <p:xfrm>
              <a:off x="271095" y="923330"/>
              <a:ext cx="8601810" cy="592950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51596">
                      <a:extLst>
                        <a:ext uri="{9D8B030D-6E8A-4147-A177-3AD203B41FA5}">
                          <a16:colId xmlns:a16="http://schemas.microsoft.com/office/drawing/2014/main" val="2513567939"/>
                        </a:ext>
                      </a:extLst>
                    </a:gridCol>
                    <a:gridCol w="691064">
                      <a:extLst>
                        <a:ext uri="{9D8B030D-6E8A-4147-A177-3AD203B41FA5}">
                          <a16:colId xmlns:a16="http://schemas.microsoft.com/office/drawing/2014/main" val="2538596385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1129364379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2380899465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3021875487"/>
                        </a:ext>
                      </a:extLst>
                    </a:gridCol>
                    <a:gridCol w="851596">
                      <a:extLst>
                        <a:ext uri="{9D8B030D-6E8A-4147-A177-3AD203B41FA5}">
                          <a16:colId xmlns:a16="http://schemas.microsoft.com/office/drawing/2014/main" val="3161370272"/>
                        </a:ext>
                      </a:extLst>
                    </a:gridCol>
                    <a:gridCol w="543073">
                      <a:extLst>
                        <a:ext uri="{9D8B030D-6E8A-4147-A177-3AD203B41FA5}">
                          <a16:colId xmlns:a16="http://schemas.microsoft.com/office/drawing/2014/main" val="2786029092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1019912845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2283347878"/>
                        </a:ext>
                      </a:extLst>
                    </a:gridCol>
                    <a:gridCol w="873456">
                      <a:extLst>
                        <a:ext uri="{9D8B030D-6E8A-4147-A177-3AD203B41FA5}">
                          <a16:colId xmlns:a16="http://schemas.microsoft.com/office/drawing/2014/main" val="645598531"/>
                        </a:ext>
                      </a:extLst>
                    </a:gridCol>
                    <a:gridCol w="489325">
                      <a:extLst>
                        <a:ext uri="{9D8B030D-6E8A-4147-A177-3AD203B41FA5}">
                          <a16:colId xmlns:a16="http://schemas.microsoft.com/office/drawing/2014/main" val="2250328"/>
                        </a:ext>
                      </a:extLst>
                    </a:gridCol>
                  </a:tblGrid>
                  <a:tr h="402610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V</a:t>
                          </a: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aria-bel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TP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og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endParaRPr lang="en-US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tat.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end. </a:t>
                          </a: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duktif-Deduktif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endekatan</a:t>
                          </a: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skoveri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29525479"/>
                      </a:ext>
                    </a:extLst>
                  </a:tr>
                  <a:tr h="328529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rete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ost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84892" t="-140741" r="-433094" b="-16240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retes</a:t>
                          </a:r>
                          <a:endParaRPr lang="en-ID" sz="1800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Post</a:t>
                          </a: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5694" t="-140741" r="-56944" b="-16240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00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</a:t>
                          </a:r>
                          <a:endParaRPr lang="en-ID" sz="180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2716322"/>
                      </a:ext>
                    </a:extLst>
                  </a:tr>
                  <a:tr h="442468">
                    <a:tc rowSpan="12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Berpi</a:t>
                          </a:r>
                          <a:endParaRPr lang="en-US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ir</a:t>
                          </a:r>
                          <a:endParaRPr lang="en-US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just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riti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kor ideal : 5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FFFF"/>
                        </a:solidFill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 For</a:t>
                          </a: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178082" r="-729286" b="-1101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8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9.43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0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8.1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20261244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400" b="1" dirty="0" err="1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4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 For</a:t>
                          </a:r>
                          <a:r>
                            <a:rPr lang="en-US" sz="14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.</a:t>
                          </a:r>
                          <a:endParaRPr lang="en-ID" sz="14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281944" r="-729286" b="-10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34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5.8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.54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3.40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16930164"/>
                      </a:ext>
                    </a:extLst>
                  </a:tr>
                  <a:tr h="288671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68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6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3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5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80086318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ran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442466" r="-729286" b="-8369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44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9.8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5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3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.4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6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9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196590040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550000" r="-729286" b="-7486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5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6.6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.3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6.19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73908980"/>
                      </a:ext>
                    </a:extLst>
                  </a:tr>
                  <a:tr h="604139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9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5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.60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4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589621541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 err="1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hp</a:t>
                          </a:r>
                          <a:r>
                            <a:rPr lang="en-US" sz="1800" b="1" dirty="0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sz="1800" b="1" dirty="0" err="1">
                              <a:solidFill>
                                <a:srgbClr val="0066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Konkr</a:t>
                          </a:r>
                          <a:endParaRPr lang="en-ID" sz="1800" b="1" dirty="0">
                            <a:solidFill>
                              <a:srgbClr val="0066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776712" r="-729286" b="-50274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2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1.64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.2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1.7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5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391482248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876712" r="-729286" b="-40274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4.06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86.0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1.9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1.11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3523407"/>
                      </a:ext>
                    </a:extLst>
                  </a:tr>
                  <a:tr h="477139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5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.8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1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17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.15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06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321706302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 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otal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1083562" r="-729286" b="-1958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12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40.35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75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12</a:t>
                          </a:r>
                          <a:endParaRPr lang="en-ID" sz="1800" b="1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.38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0033CC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62</a:t>
                          </a:r>
                          <a:endParaRPr lang="en-ID" sz="1800" b="1" dirty="0">
                            <a:solidFill>
                              <a:srgbClr val="0033CC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4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335764316"/>
                      </a:ext>
                    </a:extLst>
                  </a:tr>
                  <a:tr h="442468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1429" t="-1183562" r="-729286" b="-958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84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77.60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9.84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66.1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-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56376202"/>
                      </a:ext>
                    </a:extLst>
                  </a:tr>
                  <a:tr h="288671"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id-ID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07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62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2</a:t>
                          </a:r>
                          <a:endParaRPr lang="en-ID" sz="1800" b="1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.01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FF0000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5.97</a:t>
                          </a:r>
                          <a:endParaRPr lang="en-ID" sz="1800" b="1" dirty="0">
                            <a:solidFill>
                              <a:srgbClr val="FF0000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ct val="115000"/>
                            </a:lnSpc>
                            <a:spcAft>
                              <a:spcPts val="1000"/>
                            </a:spcAft>
                          </a:pPr>
                          <a:r>
                            <a:rPr lang="en-US" sz="1800" b="1" dirty="0">
                              <a:solidFill>
                                <a:srgbClr val="660066"/>
                              </a:solidFill>
                              <a:effectLst/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0.13</a:t>
                          </a:r>
                          <a:endParaRPr lang="en-ID" sz="1800" b="1" dirty="0">
                            <a:solidFill>
                              <a:srgbClr val="660066"/>
                            </a:solidFill>
                            <a:effectLst/>
                            <a:latin typeface="Arial" panose="020B0604020202020204" pitchFamily="34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en-ID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80353949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Rectangle 1">
            <a:extLst>
              <a:ext uri="{FF2B5EF4-FFF2-40B4-BE49-F238E27FC236}">
                <a16:creationId xmlns:a16="http://schemas.microsoft.com/office/drawing/2014/main" id="{DDE8EB39-E933-4149-B0D8-0773E62DF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551" y="0"/>
            <a:ext cx="7712242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ab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l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1</a:t>
            </a:r>
            <a:endParaRPr kumimoji="0" lang="en-US" altLang="en-US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mampuan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pikir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ritis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tematis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ingkatannya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SRL</a:t>
            </a:r>
            <a:endParaRPr kumimoji="0" lang="en-US" altLang="en-US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iswa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rdasarkan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ahap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gnitif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ada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edua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kumimoji="0" lang="en-US" altLang="en-US" b="1" i="0" u="none" strike="noStrike" cap="none" normalizeH="0" baseline="0" dirty="0" err="1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mbelajaran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kumimoji="0" lang="en-US" altLang="en-US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595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134">
            <a:extLst>
              <a:ext uri="{FF2B5EF4-FFF2-40B4-BE49-F238E27FC236}">
                <a16:creationId xmlns:a16="http://schemas.microsoft.com/office/drawing/2014/main" id="{18383F03-0557-4769-8BAA-ECD58ACE6BC4}"/>
              </a:ext>
            </a:extLst>
          </p:cNvPr>
          <p:cNvSpPr txBox="1"/>
          <p:nvPr/>
        </p:nvSpPr>
        <p:spPr>
          <a:xfrm>
            <a:off x="467544" y="2488910"/>
            <a:ext cx="3289841" cy="182377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8100000" scaled="1"/>
            <a:tileRect/>
          </a:gra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2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2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esimpulan dan </a:t>
            </a:r>
            <a:r>
              <a:rPr lang="en-US" sz="2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jelasan</a:t>
            </a:r>
            <a:r>
              <a:rPr lang="en-US" sz="2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ompok</a:t>
            </a:r>
            <a:r>
              <a:rPr lang="en-US" sz="22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ami</a:t>
            </a:r>
            <a:endParaRPr lang="en-ID" sz="22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5E47D76-307C-4183-9E08-17E65E0D3928}"/>
              </a:ext>
            </a:extLst>
          </p:cNvPr>
          <p:cNvGrpSpPr/>
          <p:nvPr/>
        </p:nvGrpSpPr>
        <p:grpSpPr>
          <a:xfrm>
            <a:off x="2987824" y="487490"/>
            <a:ext cx="5793544" cy="1438227"/>
            <a:chOff x="2987824" y="487490"/>
            <a:chExt cx="5793544" cy="1438227"/>
          </a:xfrm>
        </p:grpSpPr>
        <p:sp>
          <p:nvSpPr>
            <p:cNvPr id="15" name="Speech Bubble: Rectangle with Corners Rounded 14">
              <a:extLst>
                <a:ext uri="{FF2B5EF4-FFF2-40B4-BE49-F238E27FC236}">
                  <a16:creationId xmlns:a16="http://schemas.microsoft.com/office/drawing/2014/main" id="{CCCED6D8-9C59-4C00-93BF-4E5A3EA45D2F}"/>
                </a:ext>
              </a:extLst>
            </p:cNvPr>
            <p:cNvSpPr/>
            <p:nvPr/>
          </p:nvSpPr>
          <p:spPr>
            <a:xfrm>
              <a:off x="2987824" y="487490"/>
              <a:ext cx="4198422" cy="1438227"/>
            </a:xfrm>
            <a:prstGeom prst="wedgeRoundRectCallout">
              <a:avLst>
                <a:gd name="adj1" fmla="val -39718"/>
                <a:gd name="adj2" fmla="val 87983"/>
                <a:gd name="adj3" fmla="val 16667"/>
              </a:avLst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ri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iksa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pakah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ganalisis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sintesa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golong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pada LOT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au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HOT.</a:t>
              </a:r>
              <a:endParaRPr lang="en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6" name="Picture 15" descr="Hasil gambar untuk pasti bisa">
              <a:extLst>
                <a:ext uri="{FF2B5EF4-FFF2-40B4-BE49-F238E27FC236}">
                  <a16:creationId xmlns:a16="http://schemas.microsoft.com/office/drawing/2014/main" id="{2F36A769-FE46-45FA-BA60-3A6E05620749}"/>
                </a:ext>
              </a:extLst>
            </p:cNvPr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8808" y="490251"/>
              <a:ext cx="1432560" cy="1435466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FE077D41-4FB9-4B5E-9873-66CA8C662F49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31"/>
          <a:stretch/>
        </p:blipFill>
        <p:spPr bwMode="auto">
          <a:xfrm>
            <a:off x="4436516" y="2080428"/>
            <a:ext cx="1736626" cy="152712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" name="Picture 19" descr="Hasil gambar untuk self efficacy">
            <a:extLst>
              <a:ext uri="{FF2B5EF4-FFF2-40B4-BE49-F238E27FC236}">
                <a16:creationId xmlns:a16="http://schemas.microsoft.com/office/drawing/2014/main" id="{1BA1DBAE-B216-4D58-80CA-C2AB5CBE3466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789" y="2080427"/>
            <a:ext cx="1583876" cy="1527129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4509558E-8761-463A-AB34-6A3F67F136F9}"/>
              </a:ext>
            </a:extLst>
          </p:cNvPr>
          <p:cNvGrpSpPr/>
          <p:nvPr/>
        </p:nvGrpSpPr>
        <p:grpSpPr>
          <a:xfrm>
            <a:off x="692275" y="3762266"/>
            <a:ext cx="7984181" cy="2899557"/>
            <a:chOff x="692275" y="3762266"/>
            <a:chExt cx="7984181" cy="2899557"/>
          </a:xfrm>
        </p:grpSpPr>
        <p:sp>
          <p:nvSpPr>
            <p:cNvPr id="17" name="Speech Bubble: Rectangle with Corners Rounded 16">
              <a:extLst>
                <a:ext uri="{FF2B5EF4-FFF2-40B4-BE49-F238E27FC236}">
                  <a16:creationId xmlns:a16="http://schemas.microsoft.com/office/drawing/2014/main" id="{05EA8C7D-7806-41B1-85BD-AF234E971EE4}"/>
                </a:ext>
              </a:extLst>
            </p:cNvPr>
            <p:cNvSpPr/>
            <p:nvPr/>
          </p:nvSpPr>
          <p:spPr>
            <a:xfrm>
              <a:off x="4026326" y="3762266"/>
              <a:ext cx="4650130" cy="2810898"/>
            </a:xfrm>
            <a:prstGeom prst="wedgeRoundRectCallout">
              <a:avLst>
                <a:gd name="adj1" fmla="val -59329"/>
                <a:gd name="adj2" fmla="val 20032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ri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usu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oal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tiha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yang lain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ntan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ganalisis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sintes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mudia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lesaika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iks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pakah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oal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yang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usu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golon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LOT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au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HOT.</a:t>
              </a:r>
              <a:endParaRPr lang="en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E180E9F0-B3B3-4FAA-9929-AD1953E87778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2275" y="4478938"/>
              <a:ext cx="2814377" cy="2182885"/>
            </a:xfrm>
            <a:prstGeom prst="rect">
              <a:avLst/>
            </a:prstGeom>
          </p:spPr>
        </p:pic>
      </p:grpSp>
      <p:pic>
        <p:nvPicPr>
          <p:cNvPr id="21" name="Picture 20">
            <a:extLst>
              <a:ext uri="{FF2B5EF4-FFF2-40B4-BE49-F238E27FC236}">
                <a16:creationId xmlns:a16="http://schemas.microsoft.com/office/drawing/2014/main" id="{1859A5DA-6111-4FD0-8F1E-1A1DAFB35612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632" y="306025"/>
            <a:ext cx="2608228" cy="2052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536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1AD1FEA8-C16A-400F-BFDA-1F53AE204CA8}"/>
              </a:ext>
            </a:extLst>
          </p:cNvPr>
          <p:cNvGrpSpPr/>
          <p:nvPr/>
        </p:nvGrpSpPr>
        <p:grpSpPr>
          <a:xfrm>
            <a:off x="739194" y="289937"/>
            <a:ext cx="7949127" cy="2143389"/>
            <a:chOff x="739194" y="289937"/>
            <a:chExt cx="7949127" cy="2143389"/>
          </a:xfrm>
        </p:grpSpPr>
        <p:sp>
          <p:nvSpPr>
            <p:cNvPr id="10" name="Speech Bubble: Rectangle with Corners Rounded 9">
              <a:extLst>
                <a:ext uri="{FF2B5EF4-FFF2-40B4-BE49-F238E27FC236}">
                  <a16:creationId xmlns:a16="http://schemas.microsoft.com/office/drawing/2014/main" id="{22BE474F-51DD-4663-9696-33994FA1892B}"/>
                </a:ext>
              </a:extLst>
            </p:cNvPr>
            <p:cNvSpPr/>
            <p:nvPr/>
          </p:nvSpPr>
          <p:spPr>
            <a:xfrm>
              <a:off x="4572000" y="289937"/>
              <a:ext cx="4116321" cy="2143389"/>
            </a:xfrm>
            <a:prstGeom prst="wedgeRoundRectCallout">
              <a:avLst>
                <a:gd name="adj1" fmla="val -61935"/>
                <a:gd name="adj2" fmla="val 51349"/>
                <a:gd name="adj3" fmla="val 16667"/>
              </a:avLst>
            </a:prstGeom>
            <a:gradFill flip="none" rotWithShape="1">
              <a:gsLst>
                <a:gs pos="0">
                  <a:srgbClr val="FF9900">
                    <a:tint val="66000"/>
                    <a:satMod val="160000"/>
                  </a:srgbClr>
                </a:gs>
                <a:gs pos="50000">
                  <a:srgbClr val="FF9900">
                    <a:tint val="44500"/>
                    <a:satMod val="160000"/>
                  </a:srgbClr>
                </a:gs>
                <a:gs pos="100000">
                  <a:srgbClr val="FF99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99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000" dirty="0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342900" lvl="0" indent="-342900" algn="just">
                <a:buClr>
                  <a:srgbClr val="993300"/>
                </a:buClr>
                <a:buSzPts val="1100"/>
                <a:buFont typeface="+mj-lt"/>
                <a:buAutoNum type="arabicPeriod"/>
              </a:pPr>
              <a:endParaRPr lang="en-US" sz="2400" kern="100" dirty="0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342900" lvl="0" indent="-342900" algn="just">
                <a:buClr>
                  <a:srgbClr val="993300"/>
                </a:buClr>
                <a:buSzPts val="1100"/>
                <a:buFont typeface="+mj-lt"/>
                <a:buAutoNum type="arabicPeriod"/>
              </a:pPr>
              <a:endParaRPr lang="en-US" sz="2400" kern="100" dirty="0">
                <a:solidFill>
                  <a:srgbClr val="9933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spcBef>
                  <a:spcPct val="0"/>
                </a:spcBef>
              </a:pPr>
              <a:endParaRPr lang="en-US" altLang="en-US" sz="2400" kern="1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>
                <a:spcBef>
                  <a:spcPct val="0"/>
                </a:spcBef>
              </a:pPr>
              <a:r>
                <a:rPr lang="en-US" altLang="en-US" sz="2400" kern="1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alt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en-US" sz="2400" kern="1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alt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en-US" sz="2400" kern="1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alt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en-US" sz="2400" kern="1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ri</a:t>
              </a:r>
              <a:r>
                <a:rPr lang="en-US" alt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en-US" sz="2400" kern="1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-pok</a:t>
              </a:r>
              <a:r>
                <a:rPr lang="en-US" alt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kami. </a:t>
              </a:r>
              <a:r>
                <a:rPr lang="en-US" sz="24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r>
                <a:rPr lang="en-US" sz="2400" dirty="0" err="1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iapa</a:t>
              </a:r>
              <a:r>
                <a:rPr lang="en-US" sz="24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yang </a:t>
              </a:r>
              <a:r>
                <a:rPr lang="en-US" sz="2400" dirty="0" err="1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u</a:t>
              </a:r>
              <a:r>
                <a:rPr lang="en-US" sz="24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coba</a:t>
              </a:r>
              <a:r>
                <a:rPr lang="en-US" sz="24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yelesaikan</a:t>
              </a:r>
              <a:r>
                <a:rPr lang="en-US" sz="24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  <a:p>
              <a:pPr marL="457200" indent="-457200">
                <a:spcBef>
                  <a:spcPct val="0"/>
                </a:spcBef>
                <a:buFontTx/>
                <a:buAutoNum type="arabicPeriod"/>
              </a:pPr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spcBef>
                  <a:spcPct val="0"/>
                </a:spcBef>
                <a:buFontTx/>
                <a:buAutoNum type="arabicPeriod"/>
              </a:pPr>
              <a:endParaRPr lang="en-US" sz="2400" dirty="0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spcBef>
                  <a:spcPct val="0"/>
                </a:spcBef>
                <a:buFontTx/>
                <a:buAutoNum type="arabicPeriod"/>
              </a:pPr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457200" indent="-457200">
                <a:spcBef>
                  <a:spcPct val="0"/>
                </a:spcBef>
                <a:buFontTx/>
                <a:buAutoNum type="arabicPeriod"/>
              </a:pPr>
              <a:endParaRPr lang="en-ID" sz="2400" dirty="0">
                <a:solidFill>
                  <a:srgbClr val="993300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id-ID" sz="11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73F12F1E-BB66-456C-8702-144449BAC10A}"/>
                </a:ext>
              </a:extLst>
            </p:cNvPr>
            <p:cNvPicPr/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9194" y="289937"/>
              <a:ext cx="1715744" cy="1592197"/>
            </a:xfrm>
            <a:prstGeom prst="rect">
              <a:avLst/>
            </a:prstGeom>
          </p:spPr>
        </p:pic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39989CF6-C9CB-4E26-9116-549CF5340DF8}"/>
              </a:ext>
            </a:extLst>
          </p:cNvPr>
          <p:cNvGrpSpPr/>
          <p:nvPr/>
        </p:nvGrpSpPr>
        <p:grpSpPr>
          <a:xfrm>
            <a:off x="337640" y="617617"/>
            <a:ext cx="8434658" cy="3861218"/>
            <a:chOff x="337640" y="617617"/>
            <a:chExt cx="8434658" cy="3861218"/>
          </a:xfrm>
        </p:grpSpPr>
        <p:sp>
          <p:nvSpPr>
            <p:cNvPr id="25" name="TextBox 10">
              <a:extLst>
                <a:ext uri="{FF2B5EF4-FFF2-40B4-BE49-F238E27FC236}">
                  <a16:creationId xmlns:a16="http://schemas.microsoft.com/office/drawing/2014/main" id="{6C97769F-7E33-4EC9-8682-7EFD69303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3535" y="3786189"/>
              <a:ext cx="4286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id-ID" altLang="en-US" sz="24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" name="Speech Bubble: Rectangle with Corners Rounded 1">
              <a:extLst>
                <a:ext uri="{FF2B5EF4-FFF2-40B4-BE49-F238E27FC236}">
                  <a16:creationId xmlns:a16="http://schemas.microsoft.com/office/drawing/2014/main" id="{283B145E-7E27-4424-BCFE-55824BD5B477}"/>
                </a:ext>
              </a:extLst>
            </p:cNvPr>
            <p:cNvSpPr/>
            <p:nvPr/>
          </p:nvSpPr>
          <p:spPr>
            <a:xfrm>
              <a:off x="2789137" y="2571233"/>
              <a:ext cx="4116321" cy="1853442"/>
            </a:xfrm>
            <a:prstGeom prst="wedgeRoundRectCallout">
              <a:avLst>
                <a:gd name="adj1" fmla="val -60421"/>
                <a:gd name="adj2" fmla="val 53596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kami </a:t>
              </a:r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an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coba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elesaikan-nya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jawabnya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</a:t>
              </a:r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5936781-2F60-4E9D-9133-B23348C05EF5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40" y="1853324"/>
              <a:ext cx="2417435" cy="183793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4B5AAE01-A4CD-4119-B859-4F733AA8C03A}"/>
                </a:ext>
              </a:extLst>
            </p:cNvPr>
            <p:cNvSpPr txBox="1"/>
            <p:nvPr/>
          </p:nvSpPr>
          <p:spPr>
            <a:xfrm>
              <a:off x="371702" y="3555505"/>
              <a:ext cx="260878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ep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AEC3B679-3631-4B3B-8663-649AB5F4C5BC}"/>
                </a:ext>
              </a:extLst>
            </p:cNvPr>
            <p:cNvPicPr/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705883" y="617617"/>
              <a:ext cx="1565980" cy="1437463"/>
            </a:xfrm>
            <a:prstGeom prst="rect">
              <a:avLst/>
            </a:prstGeom>
            <a:ln>
              <a:solidFill>
                <a:srgbClr val="993300"/>
              </a:solidFill>
            </a:ln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EA06435E-BAE9-4ECE-850B-D516BFBBB21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052976" y="2681759"/>
              <a:ext cx="1719322" cy="1623800"/>
            </a:xfrm>
            <a:prstGeom prst="rect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</p:pic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7387F298-B25D-4E18-8008-F8B8FFEB7313}"/>
              </a:ext>
            </a:extLst>
          </p:cNvPr>
          <p:cNvGrpSpPr/>
          <p:nvPr/>
        </p:nvGrpSpPr>
        <p:grpSpPr>
          <a:xfrm>
            <a:off x="679734" y="4562582"/>
            <a:ext cx="8238635" cy="2052233"/>
            <a:chOff x="679734" y="4562582"/>
            <a:chExt cx="8238635" cy="2052233"/>
          </a:xfrm>
        </p:grpSpPr>
        <p:sp>
          <p:nvSpPr>
            <p:cNvPr id="15" name="Speech Bubble: Rectangle with Corners Rounded 14">
              <a:extLst>
                <a:ext uri="{FF2B5EF4-FFF2-40B4-BE49-F238E27FC236}">
                  <a16:creationId xmlns:a16="http://schemas.microsoft.com/office/drawing/2014/main" id="{610E0FC8-E5A2-48F4-B357-109C2E168C23}"/>
                </a:ext>
              </a:extLst>
            </p:cNvPr>
            <p:cNvSpPr/>
            <p:nvPr/>
          </p:nvSpPr>
          <p:spPr>
            <a:xfrm>
              <a:off x="679734" y="4562582"/>
              <a:ext cx="5899195" cy="2052233"/>
            </a:xfrm>
            <a:prstGeom prst="wedgeRoundRectCallout">
              <a:avLst>
                <a:gd name="adj1" fmla="val 57118"/>
                <a:gd name="adj2" fmla="val 40808"/>
                <a:gd name="adj3" fmla="val 16667"/>
              </a:avLst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njut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mbahas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ng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aksana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hi-tung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dasar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u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porsional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tih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yaji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ombinatorial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babilit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en-ID" sz="2400" dirty="0">
                <a:solidFill>
                  <a:srgbClr val="0066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9B5113B9-57E2-4377-B8C9-04621E31FF50}"/>
                </a:ext>
              </a:extLst>
            </p:cNvPr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5458" y="4636670"/>
              <a:ext cx="2012911" cy="19040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09846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53468AFC-B788-45DF-8756-478349285116}"/>
              </a:ext>
            </a:extLst>
          </p:cNvPr>
          <p:cNvGrpSpPr/>
          <p:nvPr/>
        </p:nvGrpSpPr>
        <p:grpSpPr>
          <a:xfrm>
            <a:off x="299890" y="335703"/>
            <a:ext cx="8143466" cy="2355805"/>
            <a:chOff x="299890" y="335703"/>
            <a:chExt cx="8143466" cy="2355805"/>
          </a:xfrm>
        </p:grpSpPr>
        <p:sp>
          <p:nvSpPr>
            <p:cNvPr id="15" name="Speech Bubble: Rectangle with Corners Rounded 14">
              <a:extLst>
                <a:ext uri="{FF2B5EF4-FFF2-40B4-BE49-F238E27FC236}">
                  <a16:creationId xmlns:a16="http://schemas.microsoft.com/office/drawing/2014/main" id="{CCCED6D8-9C59-4C00-93BF-4E5A3EA45D2F}"/>
                </a:ext>
              </a:extLst>
            </p:cNvPr>
            <p:cNvSpPr/>
            <p:nvPr/>
          </p:nvSpPr>
          <p:spPr>
            <a:xfrm>
              <a:off x="2825080" y="464044"/>
              <a:ext cx="5618276" cy="2052233"/>
            </a:xfrm>
            <a:prstGeom prst="wedgeRoundRectCallout">
              <a:avLst>
                <a:gd name="adj1" fmla="val 37994"/>
                <a:gd name="adj2" fmla="val 66847"/>
                <a:gd name="adj3" fmla="val 16667"/>
              </a:avLst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njut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mbahas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ng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aksana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hitung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dasark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u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porsional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tih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yaji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ombinatorial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babilitas</a:t>
              </a:r>
              <a:r>
                <a:rPr lang="en-US" sz="24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en-ID" sz="2400" dirty="0">
                <a:solidFill>
                  <a:srgbClr val="0066FF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08062F6E-0ED6-46E3-B3D5-EA576859FFF2}"/>
                </a:ext>
              </a:extLst>
            </p:cNvPr>
            <p:cNvGrpSpPr/>
            <p:nvPr/>
          </p:nvGrpSpPr>
          <p:grpSpPr>
            <a:xfrm>
              <a:off x="299890" y="335703"/>
              <a:ext cx="2520280" cy="2355805"/>
              <a:chOff x="467544" y="189513"/>
              <a:chExt cx="2520280" cy="2355805"/>
            </a:xfrm>
          </p:grpSpPr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35353FA6-7543-4842-A606-0F9558856C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189513"/>
                <a:ext cx="2357718" cy="1736204"/>
              </a:xfrm>
              <a:prstGeom prst="rect">
                <a:avLst/>
              </a:prstGeom>
            </p:spPr>
          </p:pic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46F893E7-7F23-4234-8402-D7CDDB6BD6E8}"/>
                  </a:ext>
                </a:extLst>
              </p:cNvPr>
              <p:cNvSpPr txBox="1"/>
              <p:nvPr/>
            </p:nvSpPr>
            <p:spPr>
              <a:xfrm>
                <a:off x="467544" y="1898987"/>
                <a:ext cx="252028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b="1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idang</a:t>
                </a:r>
                <a:r>
                  <a:rPr lang="en-US" b="1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b="1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Yudisium</a:t>
                </a:r>
                <a:r>
                  <a:rPr lang="en-US" b="1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b="1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ascasarjana</a:t>
                </a:r>
                <a:r>
                  <a:rPr lang="en-US" b="1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2019</a:t>
                </a:r>
                <a:endParaRPr lang="en-ID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3EADC041-6373-4E43-993E-61A94F10A71B}"/>
              </a:ext>
            </a:extLst>
          </p:cNvPr>
          <p:cNvGrpSpPr/>
          <p:nvPr/>
        </p:nvGrpSpPr>
        <p:grpSpPr>
          <a:xfrm>
            <a:off x="325513" y="2804142"/>
            <a:ext cx="8117843" cy="3838185"/>
            <a:chOff x="325513" y="2804142"/>
            <a:chExt cx="8117843" cy="3838185"/>
          </a:xfrm>
        </p:grpSpPr>
        <p:pic>
          <p:nvPicPr>
            <p:cNvPr id="13" name="Picture 12" descr="Hasil gambar untuk gambar kartun belajar trigonometri">
              <a:extLst>
                <a:ext uri="{FF2B5EF4-FFF2-40B4-BE49-F238E27FC236}">
                  <a16:creationId xmlns:a16="http://schemas.microsoft.com/office/drawing/2014/main" id="{4C22C012-7984-41D7-8C1C-FAA8C06DD151}"/>
                </a:ext>
              </a:extLst>
            </p:cNvPr>
            <p:cNvPicPr/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06730" y="2964751"/>
              <a:ext cx="1736626" cy="173101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Speech Bubble: Rectangle with Corners Rounded 16">
              <a:extLst>
                <a:ext uri="{FF2B5EF4-FFF2-40B4-BE49-F238E27FC236}">
                  <a16:creationId xmlns:a16="http://schemas.microsoft.com/office/drawing/2014/main" id="{05EA8C7D-7806-41B1-85BD-AF234E971EE4}"/>
                </a:ext>
              </a:extLst>
            </p:cNvPr>
            <p:cNvSpPr/>
            <p:nvPr/>
          </p:nvSpPr>
          <p:spPr>
            <a:xfrm>
              <a:off x="325513" y="2804142"/>
              <a:ext cx="4571340" cy="2052233"/>
            </a:xfrm>
            <a:prstGeom prst="wedgeRoundRectCallout">
              <a:avLst>
                <a:gd name="adj1" fmla="val 61531"/>
                <a:gd name="adj2" fmla="val 54473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uncul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ertanya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: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</a:rPr>
                <a:t>S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eperti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apa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contoh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oal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elaksanak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erhitung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berdasark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atur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?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Apa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bedanya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deng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enyele-saikan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soal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matematika</a:t>
              </a:r>
              <a:r>
                <a:rPr lang="en-US" sz="22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bias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? 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56E48C2-658B-46B5-9F33-C5A7FCBF0F80}"/>
                </a:ext>
              </a:extLst>
            </p:cNvPr>
            <p:cNvPicPr/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5017773" y="2809495"/>
              <a:ext cx="1565980" cy="1437463"/>
            </a:xfrm>
            <a:prstGeom prst="rect">
              <a:avLst/>
            </a:prstGeom>
            <a:ln>
              <a:solidFill>
                <a:srgbClr val="993300"/>
              </a:solidFill>
            </a:ln>
          </p:spPr>
        </p:pic>
        <p:sp>
          <p:nvSpPr>
            <p:cNvPr id="22" name="Speech Bubble: Rectangle with Corners Rounded 21">
              <a:extLst>
                <a:ext uri="{FF2B5EF4-FFF2-40B4-BE49-F238E27FC236}">
                  <a16:creationId xmlns:a16="http://schemas.microsoft.com/office/drawing/2014/main" id="{B1F88A52-2ED0-43C5-8E0C-FDB3EA88CBA8}"/>
                </a:ext>
              </a:extLst>
            </p:cNvPr>
            <p:cNvSpPr/>
            <p:nvPr/>
          </p:nvSpPr>
          <p:spPr>
            <a:xfrm>
              <a:off x="668215" y="5179015"/>
              <a:ext cx="7775141" cy="1463312"/>
            </a:xfrm>
            <a:prstGeom prst="wedgeRoundRectCallout">
              <a:avLst>
                <a:gd name="adj1" fmla="val 35044"/>
                <a:gd name="adj2" fmla="val -82456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ri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ermat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hitu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i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awah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n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mudi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iks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pakah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hitu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sebut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golong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pada LOT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au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HOT dan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jelask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lasanny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en-ID" sz="2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ID" dirty="0"/>
            </a:p>
          </p:txBody>
        </p:sp>
      </p:grpSp>
    </p:spTree>
    <p:extLst>
      <p:ext uri="{BB962C8B-B14F-4D97-AF65-F5344CB8AC3E}">
        <p14:creationId xmlns:p14="http://schemas.microsoft.com/office/powerpoint/2010/main" val="153307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0" name="Speech Bubble: Rectangle with Corners Rounded 9">
                <a:extLst>
                  <a:ext uri="{FF2B5EF4-FFF2-40B4-BE49-F238E27FC236}">
                    <a16:creationId xmlns:a16="http://schemas.microsoft.com/office/drawing/2014/main" id="{22BE474F-51DD-4663-9696-33994FA1892B}"/>
                  </a:ext>
                </a:extLst>
              </p:cNvPr>
              <p:cNvSpPr/>
              <p:nvPr/>
            </p:nvSpPr>
            <p:spPr>
              <a:xfrm>
                <a:off x="3086124" y="509735"/>
                <a:ext cx="5483445" cy="2143389"/>
              </a:xfrm>
              <a:prstGeom prst="wedgeRoundRectCallout">
                <a:avLst>
                  <a:gd name="adj1" fmla="val 33845"/>
                  <a:gd name="adj2" fmla="val 67970"/>
                  <a:gd name="adj3" fmla="val 16667"/>
                </a:avLst>
              </a:prstGeom>
              <a:gradFill flip="none" rotWithShape="1">
                <a:gsLst>
                  <a:gs pos="0">
                    <a:srgbClr val="FF9900">
                      <a:tint val="66000"/>
                      <a:satMod val="160000"/>
                    </a:srgbClr>
                  </a:gs>
                  <a:gs pos="50000">
                    <a:srgbClr val="FF9900">
                      <a:tint val="44500"/>
                      <a:satMod val="160000"/>
                    </a:srgbClr>
                  </a:gs>
                  <a:gs pos="100000">
                    <a:srgbClr val="FF9900">
                      <a:tint val="23500"/>
                      <a:satMod val="160000"/>
                    </a:srgbClr>
                  </a:gs>
                </a:gsLst>
                <a:lin ang="5400000" scaled="1"/>
                <a:tileRect/>
              </a:gradFill>
              <a:ln>
                <a:solidFill>
                  <a:srgbClr val="9933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endParaRPr lang="en-US" sz="20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buClr>
                    <a:srgbClr val="993300"/>
                  </a:buClr>
                  <a:buSzPts val="1100"/>
                  <a:buFont typeface="+mj-lt"/>
                  <a:buAutoNum type="arabicPeriod"/>
                </a:pPr>
                <a:endParaRPr lang="en-US" sz="2400" kern="1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342900" lvl="0" indent="-342900" algn="just">
                  <a:buClr>
                    <a:srgbClr val="993300"/>
                  </a:buClr>
                  <a:buSzPts val="1100"/>
                  <a:buFont typeface="+mj-lt"/>
                  <a:buAutoNum type="arabicPeriod"/>
                </a:pPr>
                <a:endParaRPr lang="en-US" sz="2400" kern="100" dirty="0">
                  <a:solidFill>
                    <a:srgbClr val="9933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>
                  <a:spcBef>
                    <a:spcPct val="0"/>
                  </a:spcBef>
                  <a:buFontTx/>
                  <a:buNone/>
                </a:pPr>
                <a:endParaRPr lang="en-US" sz="2400" kern="1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b="1" kern="100" dirty="0">
                    <a:solidFill>
                      <a:srgbClr val="9933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1. </a:t>
                </a:r>
                <a:r>
                  <a:rPr lang="id-ID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Diketahui:  </a:t>
                </a:r>
                <a:r>
                  <a:rPr lang="en-US" altLang="en-US" sz="2200" dirty="0" err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segitiga</a:t>
                </a:r>
                <a:r>
                  <a:rPr lang="en-US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ABC siku-siku di B,  AB = 6,</a:t>
                </a:r>
                <a:r>
                  <a:rPr lang="id-ID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</a:t>
                </a:r>
                <a:r>
                  <a:rPr lang="en-US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AC = 10, dan AD </a:t>
                </a:r>
                <a:r>
                  <a:rPr lang="en-US" altLang="en-US" sz="2200" dirty="0" err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adalah</a:t>
                </a:r>
                <a:r>
                  <a:rPr lang="en-US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garis  </a:t>
                </a:r>
                <a:r>
                  <a:rPr lang="en-US" altLang="en-US" sz="2200" dirty="0" err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bagi</a:t>
                </a:r>
                <a:r>
                  <a:rPr lang="en-US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200" i="1" smtClean="0">
                        <a:solidFill>
                          <a:srgbClr val="9933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r>
                      <m:rPr>
                        <m:sty m:val="p"/>
                      </m:rPr>
                      <a:rPr lang="en-US" altLang="en-US" sz="2200" b="0" i="0" smtClean="0">
                        <a:solidFill>
                          <a:srgbClr val="9933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AC</m:t>
                    </m:r>
                    <m:r>
                      <a:rPr lang="en-US" altLang="en-US" sz="2200" b="0" i="0" smtClean="0">
                        <a:solidFill>
                          <a:srgbClr val="9933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</m:oMath>
                </a14:m>
                <a:endParaRPr lang="id-ID" altLang="en-US" sz="2200" dirty="0">
                  <a:solidFill>
                    <a:srgbClr val="993300"/>
                  </a:solidFill>
                  <a:latin typeface="Arial" panose="020B0604020202020204" pitchFamily="34" charset="0"/>
                </a:endParaRP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id-ID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Ditanyakan: a) Gambar situasi di atas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id-ID" altLang="en-US" sz="2200" dirty="0">
                    <a:solidFill>
                      <a:srgbClr val="993300"/>
                    </a:solidFill>
                    <a:latin typeface="Arial" panose="020B0604020202020204" pitchFamily="34" charset="0"/>
                  </a:rPr>
                  <a:t>                     b) Hitung panjang AD</a:t>
                </a:r>
                <a:endParaRPr lang="en-ID" sz="2200" kern="100" dirty="0">
                  <a:solidFill>
                    <a:srgbClr val="9933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US" sz="2400" dirty="0">
                    <a:solidFill>
                      <a:srgbClr val="9933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2400" dirty="0">
                  <a:solidFill>
                    <a:srgbClr val="9933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US" sz="1200" dirty="0">
                    <a:solidFill>
                      <a:srgbClr val="9933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11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US" sz="1200" dirty="0">
                    <a:solidFill>
                      <a:srgbClr val="9933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11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en-US" sz="1200" dirty="0">
                    <a:solidFill>
                      <a:srgbClr val="9933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11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id-ID" sz="11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endParaRPr lang="en-ID" sz="1100" dirty="0">
                  <a:effectLst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0" name="Speech Bubble: Rectangle with Corners Rounded 9">
                <a:extLst>
                  <a:ext uri="{FF2B5EF4-FFF2-40B4-BE49-F238E27FC236}">
                    <a16:creationId xmlns:a16="http://schemas.microsoft.com/office/drawing/2014/main" id="{22BE474F-51DD-4663-9696-33994FA189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6124" y="509735"/>
                <a:ext cx="5483445" cy="2143389"/>
              </a:xfrm>
              <a:prstGeom prst="wedgeRoundRectCallout">
                <a:avLst>
                  <a:gd name="adj1" fmla="val 33845"/>
                  <a:gd name="adj2" fmla="val 67970"/>
                  <a:gd name="adj3" fmla="val 16667"/>
                </a:avLst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rgbClr val="993300"/>
                </a:solidFill>
              </a:ln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514DDEBB-3E86-4B0A-AB6B-B17D46603634}"/>
              </a:ext>
            </a:extLst>
          </p:cNvPr>
          <p:cNvGrpSpPr/>
          <p:nvPr/>
        </p:nvGrpSpPr>
        <p:grpSpPr>
          <a:xfrm>
            <a:off x="330866" y="513788"/>
            <a:ext cx="2755257" cy="3135324"/>
            <a:chOff x="-127793" y="188667"/>
            <a:chExt cx="5171472" cy="2519984"/>
          </a:xfrm>
        </p:grpSpPr>
        <p:pic>
          <p:nvPicPr>
            <p:cNvPr id="18" name="Picture 2" descr="Keterangan foto tidak tersedia.">
              <a:extLst>
                <a:ext uri="{FF2B5EF4-FFF2-40B4-BE49-F238E27FC236}">
                  <a16:creationId xmlns:a16="http://schemas.microsoft.com/office/drawing/2014/main" id="{48D5B6E9-47E5-4792-8DC8-F52BEDF947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7793" y="188667"/>
              <a:ext cx="4896546" cy="2519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533FF31-E90F-49A3-9A17-B9487D4C074A}"/>
                </a:ext>
              </a:extLst>
            </p:cNvPr>
            <p:cNvSpPr txBox="1"/>
            <p:nvPr/>
          </p:nvSpPr>
          <p:spPr>
            <a:xfrm>
              <a:off x="886688" y="343294"/>
              <a:ext cx="4057529" cy="10824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006600"/>
                  </a:solidFill>
                  <a:latin typeface="Algerian" panose="04020705040A02060702" pitchFamily="82" charset="0"/>
                </a:rPr>
                <a:t>RELIABLE &amp; FRIENDLY INSTITUTE</a:t>
              </a:r>
            </a:p>
            <a:p>
              <a:pPr algn="ctr"/>
              <a:br>
                <a:rPr lang="en-ID" b="1" dirty="0">
                  <a:solidFill>
                    <a:srgbClr val="0033CC"/>
                  </a:solidFill>
                  <a:latin typeface="-apple-system"/>
                </a:rPr>
              </a:br>
              <a:endParaRPr lang="en-US" b="1" i="1" dirty="0">
                <a:solidFill>
                  <a:srgbClr val="FF0000"/>
                </a:solidFill>
                <a:latin typeface="Algerian" panose="04020705040A02060702" pitchFamily="82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5C6F305-68FB-4568-A78B-644A06A53724}"/>
                </a:ext>
              </a:extLst>
            </p:cNvPr>
            <p:cNvSpPr txBox="1"/>
            <p:nvPr/>
          </p:nvSpPr>
          <p:spPr>
            <a:xfrm>
              <a:off x="70333" y="2031174"/>
              <a:ext cx="4973346" cy="5544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ID" b="1" dirty="0">
                  <a:solidFill>
                    <a:srgbClr val="FFFF00"/>
                  </a:solidFill>
                  <a:latin typeface="-apple-system"/>
                </a:rPr>
                <a:t>The Leader of Learning Innovation Entering World Class University</a:t>
              </a:r>
              <a:endParaRPr lang="en-ID" dirty="0">
                <a:solidFill>
                  <a:srgbClr val="FFFF00"/>
                </a:solidFill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DDFDBDAC-5907-4698-931C-BBAABF93B068}"/>
              </a:ext>
            </a:extLst>
          </p:cNvPr>
          <p:cNvGrpSpPr/>
          <p:nvPr/>
        </p:nvGrpSpPr>
        <p:grpSpPr>
          <a:xfrm>
            <a:off x="306980" y="3167166"/>
            <a:ext cx="8400596" cy="3330212"/>
            <a:chOff x="306980" y="3167166"/>
            <a:chExt cx="8400596" cy="3330212"/>
          </a:xfrm>
        </p:grpSpPr>
        <p:sp>
          <p:nvSpPr>
            <p:cNvPr id="25" name="TextBox 10">
              <a:extLst>
                <a:ext uri="{FF2B5EF4-FFF2-40B4-BE49-F238E27FC236}">
                  <a16:creationId xmlns:a16="http://schemas.microsoft.com/office/drawing/2014/main" id="{6C97769F-7E33-4EC9-8682-7EFD693033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8813" y="3802237"/>
              <a:ext cx="4286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id-ID" altLang="en-US" sz="2400" b="1" dirty="0">
                <a:solidFill>
                  <a:srgbClr val="00009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" name="Speech Bubble: Rectangle with Corners Rounded 1">
              <a:extLst>
                <a:ext uri="{FF2B5EF4-FFF2-40B4-BE49-F238E27FC236}">
                  <a16:creationId xmlns:a16="http://schemas.microsoft.com/office/drawing/2014/main" id="{283B145E-7E27-4424-BCFE-55824BD5B477}"/>
                </a:ext>
              </a:extLst>
            </p:cNvPr>
            <p:cNvSpPr/>
            <p:nvPr/>
          </p:nvSpPr>
          <p:spPr>
            <a:xfrm>
              <a:off x="3045206" y="3167166"/>
              <a:ext cx="5662370" cy="3330212"/>
            </a:xfrm>
            <a:prstGeom prst="wedgeRoundRectCallout">
              <a:avLst>
                <a:gd name="adj1" fmla="val -55740"/>
                <a:gd name="adj2" fmla="val 40113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yelesai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sebut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idak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derhan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Jad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golong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OT.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il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iap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angka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hitunganny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adar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erta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umus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guna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k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kata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ilik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aham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makn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(</a:t>
              </a:r>
              <a:r>
                <a:rPr lang="en-US" sz="2200" i="1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aningful understanding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).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as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golong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laksana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dasar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uran</a:t>
              </a:r>
              <a:endPara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35936781-2F60-4E9D-9133-B23348C05EF5}"/>
                </a:ext>
              </a:extLst>
            </p:cNvPr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835" y="3684093"/>
              <a:ext cx="2642844" cy="1837933"/>
            </a:xfrm>
            <a:prstGeom prst="rect">
              <a:avLst/>
            </a:prstGeom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4B5AAE01-A4CD-4119-B859-4F733AA8C03A}"/>
                </a:ext>
              </a:extLst>
            </p:cNvPr>
            <p:cNvSpPr txBox="1"/>
            <p:nvPr/>
          </p:nvSpPr>
          <p:spPr>
            <a:xfrm>
              <a:off x="306980" y="5574047"/>
              <a:ext cx="260878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30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FB70A502-8394-40EB-AC3E-E02AEC3D756E}"/>
              </a:ext>
            </a:extLst>
          </p:cNvPr>
          <p:cNvGrpSpPr/>
          <p:nvPr/>
        </p:nvGrpSpPr>
        <p:grpSpPr>
          <a:xfrm>
            <a:off x="323811" y="341280"/>
            <a:ext cx="2872693" cy="2534239"/>
            <a:chOff x="294513" y="237360"/>
            <a:chExt cx="3622238" cy="3534990"/>
          </a:xfrm>
        </p:grpSpPr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739C6DC0-CEFE-4D19-BB8F-DD88D90D7D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90" y="237360"/>
              <a:ext cx="3088286" cy="22659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D093068-533D-4AD8-BB78-0C07712AC1A1}"/>
                </a:ext>
              </a:extLst>
            </p:cNvPr>
            <p:cNvSpPr txBox="1"/>
            <p:nvPr/>
          </p:nvSpPr>
          <p:spPr>
            <a:xfrm>
              <a:off x="294513" y="2098020"/>
              <a:ext cx="3622238" cy="1674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cap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lamat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baik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7</a:t>
              </a:r>
              <a:r>
                <a:rPr lang="en-US" dirty="0">
                  <a:solidFill>
                    <a:srgbClr val="FF0000"/>
                  </a:solidFill>
                </a:rPr>
                <a:t> </a:t>
              </a:r>
              <a:endParaRPr lang="en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76A6F87-48D3-4C3E-A8E0-FA125DFD659C}"/>
              </a:ext>
            </a:extLst>
          </p:cNvPr>
          <p:cNvGrpSpPr/>
          <p:nvPr/>
        </p:nvGrpSpPr>
        <p:grpSpPr>
          <a:xfrm>
            <a:off x="3130778" y="284172"/>
            <a:ext cx="5650523" cy="2857346"/>
            <a:chOff x="3130778" y="284172"/>
            <a:chExt cx="5650523" cy="285734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53D71DD-2CD7-4D54-A009-E8C9CB32C97C}"/>
                </a:ext>
              </a:extLst>
            </p:cNvPr>
            <p:cNvGrpSpPr/>
            <p:nvPr/>
          </p:nvGrpSpPr>
          <p:grpSpPr>
            <a:xfrm>
              <a:off x="3130778" y="284172"/>
              <a:ext cx="5650523" cy="1449235"/>
              <a:chOff x="2369585" y="329301"/>
              <a:chExt cx="6218140" cy="1049685"/>
            </a:xfrm>
          </p:grpSpPr>
          <p:sp>
            <p:nvSpPr>
              <p:cNvPr id="4" name="Double Wave 3">
                <a:extLst>
                  <a:ext uri="{FF2B5EF4-FFF2-40B4-BE49-F238E27FC236}">
                    <a16:creationId xmlns:a16="http://schemas.microsoft.com/office/drawing/2014/main" id="{03E56265-838F-445E-B38B-8B53ABC14D81}"/>
                  </a:ext>
                </a:extLst>
              </p:cNvPr>
              <p:cNvSpPr/>
              <p:nvPr/>
            </p:nvSpPr>
            <p:spPr>
              <a:xfrm>
                <a:off x="2369585" y="329301"/>
                <a:ext cx="5826017" cy="1049685"/>
              </a:xfrm>
              <a:prstGeom prst="doubleWave">
                <a:avLst/>
              </a:prstGeom>
              <a:solidFill>
                <a:srgbClr val="CCCC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D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7EE94EE-6410-492E-B44B-36A1C53FB4E4}"/>
                  </a:ext>
                </a:extLst>
              </p:cNvPr>
              <p:cNvSpPr txBox="1"/>
              <p:nvPr/>
            </p:nvSpPr>
            <p:spPr>
              <a:xfrm>
                <a:off x="2611061" y="421453"/>
                <a:ext cx="5976664" cy="9445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ah,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ba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usu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oal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laksanak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hitungan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yang lain dan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iksa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pakah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rgolong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HOT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tau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LOT</a:t>
                </a:r>
                <a:r>
                  <a:rPr lang="en-US" sz="18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D" sz="1800" dirty="0">
                  <a:solidFill>
                    <a:srgbClr val="660066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Speech Bubble: Rectangle with Corners Rounded 7">
              <a:extLst>
                <a:ext uri="{FF2B5EF4-FFF2-40B4-BE49-F238E27FC236}">
                  <a16:creationId xmlns:a16="http://schemas.microsoft.com/office/drawing/2014/main" id="{E3183C27-642A-430A-B208-2FEC2CA7FEB7}"/>
                </a:ext>
              </a:extLst>
            </p:cNvPr>
            <p:cNvSpPr/>
            <p:nvPr/>
          </p:nvSpPr>
          <p:spPr>
            <a:xfrm>
              <a:off x="3451557" y="1758729"/>
              <a:ext cx="5294195" cy="1382789"/>
            </a:xfrm>
            <a:prstGeom prst="wedgeRoundRectCallout">
              <a:avLst>
                <a:gd name="adj1" fmla="val -58432"/>
                <a:gd name="adj2" fmla="val 38688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enangny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erlatih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yusu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yelesaikanny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ugas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doron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kami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erpikir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reatif</a:t>
              </a:r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CDD2D90-A0E9-4B22-A2B6-49A7C3D2122D}"/>
              </a:ext>
            </a:extLst>
          </p:cNvPr>
          <p:cNvGrpSpPr/>
          <p:nvPr/>
        </p:nvGrpSpPr>
        <p:grpSpPr>
          <a:xfrm>
            <a:off x="543256" y="2989471"/>
            <a:ext cx="8301619" cy="2289100"/>
            <a:chOff x="543256" y="2989471"/>
            <a:chExt cx="8301619" cy="2289100"/>
          </a:xfrm>
        </p:grpSpPr>
        <p:grpSp>
          <p:nvGrpSpPr>
            <p:cNvPr id="23" name="Group 22">
              <a:extLst>
                <a:ext uri="{FF2B5EF4-FFF2-40B4-BE49-F238E27FC236}">
                  <a16:creationId xmlns:a16="http://schemas.microsoft.com/office/drawing/2014/main" id="{48525023-04FA-4906-ADA6-BFB0BA104F6F}"/>
                </a:ext>
              </a:extLst>
            </p:cNvPr>
            <p:cNvGrpSpPr/>
            <p:nvPr/>
          </p:nvGrpSpPr>
          <p:grpSpPr>
            <a:xfrm>
              <a:off x="543256" y="2989471"/>
              <a:ext cx="8301619" cy="2130918"/>
              <a:chOff x="543256" y="2989471"/>
              <a:chExt cx="8301619" cy="2130918"/>
            </a:xfrm>
          </p:grpSpPr>
          <p:sp>
            <p:nvSpPr>
              <p:cNvPr id="6" name="Speech Bubble: Rectangle with Corners Rounded 5">
                <a:extLst>
                  <a:ext uri="{FF2B5EF4-FFF2-40B4-BE49-F238E27FC236}">
                    <a16:creationId xmlns:a16="http://schemas.microsoft.com/office/drawing/2014/main" id="{14F24215-3E5B-4EDE-B2A1-C509161E0CA9}"/>
                  </a:ext>
                </a:extLst>
              </p:cNvPr>
              <p:cNvSpPr/>
              <p:nvPr/>
            </p:nvSpPr>
            <p:spPr>
              <a:xfrm>
                <a:off x="543256" y="2989471"/>
                <a:ext cx="3021711" cy="1200329"/>
              </a:xfrm>
              <a:prstGeom prst="wedgeRoundRectCallout">
                <a:avLst>
                  <a:gd name="adj1" fmla="val 43498"/>
                  <a:gd name="adj2" fmla="val 64279"/>
                  <a:gd name="adj3" fmla="val 16667"/>
                </a:avLst>
              </a:prstGeom>
              <a:gradFill flip="none" rotWithShape="1">
                <a:gsLst>
                  <a:gs pos="0">
                    <a:srgbClr val="92D050">
                      <a:tint val="66000"/>
                      <a:satMod val="160000"/>
                    </a:srgbClr>
                  </a:gs>
                  <a:gs pos="50000">
                    <a:srgbClr val="92D050">
                      <a:tint val="44500"/>
                      <a:satMod val="160000"/>
                    </a:srgbClr>
                  </a:gs>
                  <a:gs pos="100000">
                    <a:srgbClr val="92D050">
                      <a:tint val="23500"/>
                      <a:satMod val="160000"/>
                    </a:srgbClr>
                  </a:gs>
                </a:gsLst>
                <a:lin ang="81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ni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ntoh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oal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ari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kelompok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kami</a:t>
                </a:r>
              </a:p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DD26C515-FA9C-4F16-AAA3-65FFFB7134C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duotone>
                  <a:prstClr val="black"/>
                  <a:schemeClr val="accent2">
                    <a:tint val="45000"/>
                    <a:satMod val="400000"/>
                  </a:schemeClr>
                </a:duotone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colorTemperature colorTemp="112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368717" y="3501990"/>
                <a:ext cx="1476158" cy="1618399"/>
              </a:xfrm>
              <a:prstGeom prst="rect">
                <a:avLst/>
              </a:prstGeom>
              <a:solidFill>
                <a:srgbClr val="FFCCCC"/>
              </a:solidFill>
              <a:ln>
                <a:solidFill>
                  <a:srgbClr val="FF0000"/>
                </a:solidFill>
              </a:ln>
            </p:spPr>
          </p:pic>
        </p:grpSp>
        <p:sp>
          <p:nvSpPr>
            <p:cNvPr id="2" name="Wave 1">
              <a:extLst>
                <a:ext uri="{FF2B5EF4-FFF2-40B4-BE49-F238E27FC236}">
                  <a16:creationId xmlns:a16="http://schemas.microsoft.com/office/drawing/2014/main" id="{02DAB26C-EC08-445D-8F54-4D594A80753A}"/>
                </a:ext>
              </a:extLst>
            </p:cNvPr>
            <p:cNvSpPr/>
            <p:nvPr/>
          </p:nvSpPr>
          <p:spPr>
            <a:xfrm>
              <a:off x="3731801" y="3159419"/>
              <a:ext cx="3470082" cy="2119152"/>
            </a:xfrm>
            <a:prstGeom prst="wave">
              <a:avLst/>
            </a:prstGeom>
            <a:solidFill>
              <a:srgbClr val="CC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yelesaian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ri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kami</a:t>
              </a: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8FB7924D-3569-4148-8174-1116AD8D167C}"/>
              </a:ext>
            </a:extLst>
          </p:cNvPr>
          <p:cNvGrpSpPr/>
          <p:nvPr/>
        </p:nvGrpSpPr>
        <p:grpSpPr>
          <a:xfrm>
            <a:off x="534802" y="4456197"/>
            <a:ext cx="8419193" cy="2286253"/>
            <a:chOff x="534802" y="4456197"/>
            <a:chExt cx="8419193" cy="2286253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01BDB607-B371-4F70-B347-4197B64D9E8A}"/>
                </a:ext>
              </a:extLst>
            </p:cNvPr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802" y="4456197"/>
              <a:ext cx="2304414" cy="1928687"/>
            </a:xfrm>
            <a:prstGeom prst="rect">
              <a:avLst/>
            </a:prstGeom>
          </p:spPr>
        </p:pic>
        <p:sp>
          <p:nvSpPr>
            <p:cNvPr id="7" name="Wave 6">
              <a:extLst>
                <a:ext uri="{FF2B5EF4-FFF2-40B4-BE49-F238E27FC236}">
                  <a16:creationId xmlns:a16="http://schemas.microsoft.com/office/drawing/2014/main" id="{FDAB2F3B-2E7D-4A13-B634-3F6F3ED77A6C}"/>
                </a:ext>
              </a:extLst>
            </p:cNvPr>
            <p:cNvSpPr/>
            <p:nvPr/>
          </p:nvSpPr>
          <p:spPr>
            <a:xfrm>
              <a:off x="3006050" y="5046859"/>
              <a:ext cx="3946377" cy="1695591"/>
            </a:xfrm>
            <a:prstGeom prst="wave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81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400" dirty="0">
                <a:solidFill>
                  <a:srgbClr val="99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ahas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teri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aru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yaitu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roporsional</a:t>
              </a:r>
              <a:r>
                <a:rPr lang="en-US" sz="2400" dirty="0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99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tematis</a:t>
              </a:r>
              <a:endParaRPr lang="en-ID" sz="2400" dirty="0">
                <a:solidFill>
                  <a:srgbClr val="99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99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9B9EC422-59F9-41E9-B0CC-486160F2BD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7976" y="5215483"/>
              <a:ext cx="1586019" cy="13583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963565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>
            <a:extLst>
              <a:ext uri="{FF2B5EF4-FFF2-40B4-BE49-F238E27FC236}">
                <a16:creationId xmlns:a16="http://schemas.microsoft.com/office/drawing/2014/main" id="{2049995D-0425-4BE1-BD91-EEC0F1773C29}"/>
              </a:ext>
            </a:extLst>
          </p:cNvPr>
          <p:cNvGrpSpPr/>
          <p:nvPr/>
        </p:nvGrpSpPr>
        <p:grpSpPr>
          <a:xfrm>
            <a:off x="491089" y="264509"/>
            <a:ext cx="2651079" cy="2573694"/>
            <a:chOff x="553395" y="127872"/>
            <a:chExt cx="2600632" cy="2878126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783B4A8D-81BD-4F2F-9BDE-740112A9FC94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1714" y="127872"/>
              <a:ext cx="2084272" cy="214884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6C34DEA0-011B-4087-8FF7-427A15AAF93D}"/>
                </a:ext>
              </a:extLst>
            </p:cNvPr>
            <p:cNvSpPr txBox="1"/>
            <p:nvPr/>
          </p:nvSpPr>
          <p:spPr>
            <a:xfrm>
              <a:off x="553395" y="2082668"/>
              <a:ext cx="260063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mpa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syi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elesa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rj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1B4E4D3-217A-4245-8D0E-EBEB2FCBE7BA}"/>
              </a:ext>
            </a:extLst>
          </p:cNvPr>
          <p:cNvGrpSpPr/>
          <p:nvPr/>
        </p:nvGrpSpPr>
        <p:grpSpPr>
          <a:xfrm>
            <a:off x="3076857" y="264509"/>
            <a:ext cx="5877138" cy="3393091"/>
            <a:chOff x="3076857" y="264509"/>
            <a:chExt cx="5877138" cy="3393091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53D71DD-2CD7-4D54-A009-E8C9CB32C97C}"/>
                </a:ext>
              </a:extLst>
            </p:cNvPr>
            <p:cNvGrpSpPr/>
            <p:nvPr/>
          </p:nvGrpSpPr>
          <p:grpSpPr>
            <a:xfrm>
              <a:off x="3076857" y="277325"/>
              <a:ext cx="3569754" cy="1735213"/>
              <a:chOff x="2123822" y="333507"/>
              <a:chExt cx="3762589" cy="1173899"/>
            </a:xfrm>
          </p:grpSpPr>
          <p:sp>
            <p:nvSpPr>
              <p:cNvPr id="4" name="Double Wave 3">
                <a:extLst>
                  <a:ext uri="{FF2B5EF4-FFF2-40B4-BE49-F238E27FC236}">
                    <a16:creationId xmlns:a16="http://schemas.microsoft.com/office/drawing/2014/main" id="{03E56265-838F-445E-B38B-8B53ABC14D81}"/>
                  </a:ext>
                </a:extLst>
              </p:cNvPr>
              <p:cNvSpPr/>
              <p:nvPr/>
            </p:nvSpPr>
            <p:spPr>
              <a:xfrm>
                <a:off x="2123822" y="333507"/>
                <a:ext cx="3762589" cy="1173899"/>
              </a:xfrm>
              <a:prstGeom prst="doubleWave">
                <a:avLst/>
              </a:prstGeom>
              <a:solidFill>
                <a:srgbClr val="CCFFFF"/>
              </a:solidFill>
              <a:ln>
                <a:solidFill>
                  <a:srgbClr val="0066FF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D" dirty="0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7EE94EE-6410-492E-B44B-36A1C53FB4E4}"/>
                  </a:ext>
                </a:extLst>
              </p:cNvPr>
              <p:cNvSpPr txBox="1"/>
              <p:nvPr/>
            </p:nvSpPr>
            <p:spPr>
              <a:xfrm>
                <a:off x="2310829" y="512231"/>
                <a:ext cx="3575582" cy="812042"/>
              </a:xfrm>
              <a:prstGeom prst="rect">
                <a:avLst/>
              </a:prstGeom>
              <a:solidFill>
                <a:srgbClr val="CCFFFF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porsio-nal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erarti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muat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ugas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embandingkan</a:t>
                </a:r>
                <a:r>
                  <a:rPr lang="en-US" sz="2400" dirty="0">
                    <a:solidFill>
                      <a:srgbClr val="0066FF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</a:p>
            </p:txBody>
          </p:sp>
        </p:grpSp>
        <p:sp>
          <p:nvSpPr>
            <p:cNvPr id="8" name="Speech Bubble: Rectangle with Corners Rounded 7">
              <a:extLst>
                <a:ext uri="{FF2B5EF4-FFF2-40B4-BE49-F238E27FC236}">
                  <a16:creationId xmlns:a16="http://schemas.microsoft.com/office/drawing/2014/main" id="{E3183C27-642A-430A-B208-2FEC2CA7FEB7}"/>
                </a:ext>
              </a:extLst>
            </p:cNvPr>
            <p:cNvSpPr/>
            <p:nvPr/>
          </p:nvSpPr>
          <p:spPr>
            <a:xfrm>
              <a:off x="4110010" y="2012538"/>
              <a:ext cx="4843985" cy="1645062"/>
            </a:xfrm>
            <a:prstGeom prst="wedgeRoundRectCallout">
              <a:avLst>
                <a:gd name="adj1" fmla="val -58703"/>
                <a:gd name="adj2" fmla="val 54812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uncul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tanyaan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</a:t>
              </a:r>
            </a:p>
            <a:p>
              <a:pPr marL="269875" indent="-269875"/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gaiman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ny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?</a:t>
              </a:r>
            </a:p>
            <a:p>
              <a:pPr marL="269875" indent="-269875"/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.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gaiman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eriks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ingkat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pikirny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(HOT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au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LOT) ?</a:t>
              </a:r>
            </a:p>
            <a:p>
              <a:pPr marL="269875" indent="-269875"/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48EA38DC-EB91-489A-83A1-2DEC3171DD34}"/>
                </a:ext>
              </a:extLst>
            </p:cNvPr>
            <p:cNvPicPr/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884677" y="264509"/>
              <a:ext cx="1760559" cy="1477329"/>
            </a:xfrm>
            <a:prstGeom prst="rect">
              <a:avLst/>
            </a:prstGeom>
          </p:spPr>
        </p:pic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645B488C-8A6A-4B03-9570-3D5A4D9636F9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702999" y="1003173"/>
            <a:ext cx="2075799" cy="1793945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BE6BD5D5-8B1B-4ED8-98EA-9C11E4708001}"/>
              </a:ext>
            </a:extLst>
          </p:cNvPr>
          <p:cNvGrpSpPr/>
          <p:nvPr/>
        </p:nvGrpSpPr>
        <p:grpSpPr>
          <a:xfrm>
            <a:off x="375427" y="2973911"/>
            <a:ext cx="7989385" cy="3224641"/>
            <a:chOff x="375427" y="2973911"/>
            <a:chExt cx="7989385" cy="322464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Speech Bubble: Rectangle with Corners Rounded 16">
                  <a:extLst>
                    <a:ext uri="{FF2B5EF4-FFF2-40B4-BE49-F238E27FC236}">
                      <a16:creationId xmlns:a16="http://schemas.microsoft.com/office/drawing/2014/main" id="{5D67A99E-4FBF-4F3A-9798-8B60EAD56C4B}"/>
                    </a:ext>
                  </a:extLst>
                </p:cNvPr>
                <p:cNvSpPr/>
                <p:nvPr/>
              </p:nvSpPr>
              <p:spPr>
                <a:xfrm>
                  <a:off x="3813270" y="3747751"/>
                  <a:ext cx="4551542" cy="2389373"/>
                </a:xfrm>
                <a:prstGeom prst="wedgeRoundRectCallout">
                  <a:avLst>
                    <a:gd name="adj1" fmla="val 42182"/>
                    <a:gd name="adj2" fmla="val 76965"/>
                    <a:gd name="adj3" fmla="val 16667"/>
                  </a:avLst>
                </a:prstGeom>
                <a:solidFill>
                  <a:srgbClr val="CCCCFF"/>
                </a:solidFill>
                <a:ln>
                  <a:solidFill>
                    <a:srgbClr val="9900C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Jawab:</a:t>
                  </a:r>
                </a:p>
                <a:p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2 liter sirup </a:t>
                  </a:r>
                  <a:r>
                    <a:rPr lang="en-US" sz="2400" dirty="0" err="1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ari</a:t>
                  </a:r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0,75 kg gula.</a:t>
                  </a:r>
                </a:p>
                <a:p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Jadi </a:t>
                  </a:r>
                  <a:r>
                    <a:rPr lang="en-US" sz="2400" dirty="0" err="1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untuk</a:t>
                  </a:r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3 liter sirup </a:t>
                  </a:r>
                  <a:r>
                    <a:rPr lang="en-US" sz="2400" dirty="0" err="1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perlukan</a:t>
                  </a:r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2400" i="1" smtClean="0">
                              <a:solidFill>
                                <a:srgbClr val="9900CC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solidFill>
                                <a:srgbClr val="9900CC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3</m:t>
                          </m:r>
                        </m:num>
                        <m:den>
                          <m:r>
                            <a:rPr lang="en-US" sz="2400" b="0" i="1" smtClean="0">
                              <a:solidFill>
                                <a:srgbClr val="9900CC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r>
                        <a:rPr lang="en-US" sz="2400" b="0" i="1" smtClean="0">
                          <a:solidFill>
                            <a:srgbClr val="9900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sz="2400" b="0" i="0" smtClean="0">
                          <a:solidFill>
                            <a:srgbClr val="9900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x</m:t>
                      </m:r>
                      <m:r>
                        <a:rPr lang="en-US" sz="2400" b="0" i="0" smtClean="0">
                          <a:solidFill>
                            <a:srgbClr val="9900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 </m:t>
                      </m:r>
                      <m:r>
                        <a:rPr lang="en-US" sz="2400" b="0" i="1" smtClean="0">
                          <a:solidFill>
                            <a:srgbClr val="9900CC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0,75=1,125</m:t>
                      </m:r>
                    </m:oMath>
                  </a14:m>
                  <a:endParaRPr lang="en-US" sz="2400" b="0" dirty="0">
                    <a:solidFill>
                      <a:srgbClr val="9900CC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Jadi </a:t>
                  </a:r>
                  <a:r>
                    <a:rPr lang="en-US" sz="2400" dirty="0" err="1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perlukan</a:t>
                  </a:r>
                  <a:r>
                    <a:rPr lang="en-US" sz="2400" dirty="0">
                      <a:solidFill>
                        <a:srgbClr val="9900CC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1,125 kg gula</a:t>
                  </a:r>
                </a:p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endPara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endParaRPr lang="en-ID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17" name="Speech Bubble: Rectangle with Corners Rounded 16">
                  <a:extLst>
                    <a:ext uri="{FF2B5EF4-FFF2-40B4-BE49-F238E27FC236}">
                      <a16:creationId xmlns:a16="http://schemas.microsoft.com/office/drawing/2014/main" id="{5D67A99E-4FBF-4F3A-9798-8B60EAD56C4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3270" y="3747751"/>
                  <a:ext cx="4551542" cy="2389373"/>
                </a:xfrm>
                <a:prstGeom prst="wedgeRoundRectCallout">
                  <a:avLst>
                    <a:gd name="adj1" fmla="val 42182"/>
                    <a:gd name="adj2" fmla="val 76965"/>
                    <a:gd name="adj3" fmla="val 16667"/>
                  </a:avLst>
                </a:prstGeom>
                <a:blipFill>
                  <a:blip r:embed="rId6"/>
                  <a:stretch>
                    <a:fillRect t="-1996"/>
                  </a:stretch>
                </a:blipFill>
                <a:ln>
                  <a:solidFill>
                    <a:srgbClr val="9900CC"/>
                  </a:solidFill>
                </a:ln>
              </p:spPr>
              <p:txBody>
                <a:bodyPr/>
                <a:lstStyle/>
                <a:p>
                  <a:r>
                    <a:rPr lang="en-ID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Flowchart: Alternate Process 9">
              <a:extLst>
                <a:ext uri="{FF2B5EF4-FFF2-40B4-BE49-F238E27FC236}">
                  <a16:creationId xmlns:a16="http://schemas.microsoft.com/office/drawing/2014/main" id="{C71B1310-DDE9-4C02-8BBE-651AE0C4FDDC}"/>
                </a:ext>
              </a:extLst>
            </p:cNvPr>
            <p:cNvSpPr/>
            <p:nvPr/>
          </p:nvSpPr>
          <p:spPr>
            <a:xfrm>
              <a:off x="375427" y="2973911"/>
              <a:ext cx="3250662" cy="3224641"/>
            </a:xfrm>
            <a:prstGeom prst="flowChartAlternateProcess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r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it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cermat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conto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awa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</a:t>
              </a:r>
            </a:p>
            <a:p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Tut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mbuat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2 liter sirup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ar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ar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0,75 kg gula.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erap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anyak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iperlu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gula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ntuk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mperole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3 liter sirup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eng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adar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nis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yang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am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7047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peech Bubble: Rectangle with Corners Rounded 14">
            <a:extLst>
              <a:ext uri="{FF2B5EF4-FFF2-40B4-BE49-F238E27FC236}">
                <a16:creationId xmlns:a16="http://schemas.microsoft.com/office/drawing/2014/main" id="{CCCED6D8-9C59-4C00-93BF-4E5A3EA45D2F}"/>
              </a:ext>
            </a:extLst>
          </p:cNvPr>
          <p:cNvSpPr/>
          <p:nvPr/>
        </p:nvSpPr>
        <p:spPr>
          <a:xfrm>
            <a:off x="2765605" y="241032"/>
            <a:ext cx="6084533" cy="3162707"/>
          </a:xfrm>
          <a:prstGeom prst="wedgeRoundRectCallout">
            <a:avLst>
              <a:gd name="adj1" fmla="val -3968"/>
              <a:gd name="adj2" fmla="val 61966"/>
              <a:gd name="adj3" fmla="val 16667"/>
            </a:avLst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 err="1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oh</a:t>
            </a:r>
            <a:r>
              <a:rPr lang="en-US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lain:</a:t>
            </a:r>
            <a:endParaRPr lang="en-ID" sz="2200" dirty="0">
              <a:solidFill>
                <a:srgbClr val="0066FF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/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etahui garis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Ξ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 = ½ x + 3,  garis </a:t>
            </a:r>
            <a:endParaRPr lang="en-US" sz="22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Ξ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x + by + c = 0 garis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Ξ 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x + qy + r = 0</a:t>
            </a:r>
            <a:endParaRPr lang="en-ID" sz="2200" dirty="0">
              <a:solidFill>
                <a:srgbClr val="0066FF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AutoNum type="alphaLcPeriod"/>
            </a:pP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apa b dan c agar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kuivalen dengan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elaskan. </a:t>
            </a:r>
            <a:endParaRPr lang="en-ID" sz="2200" dirty="0">
              <a:solidFill>
                <a:srgbClr val="0066FF"/>
              </a:solidFill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AutoNum type="alphaLcPeriod"/>
            </a:pP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apa q dan r agar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 memotong </a:t>
            </a:r>
            <a:r>
              <a:rPr lang="id-ID" sz="2200" i="1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, </a:t>
            </a:r>
            <a:r>
              <a:rPr lang="id-ID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jelaskan.</a:t>
            </a:r>
            <a:endParaRPr lang="en-US" sz="22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5600" indent="-355600"/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..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iksa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al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golong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OT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OW</a:t>
            </a:r>
          </a:p>
          <a:p>
            <a:pPr marL="355600" indent="-355600"/>
            <a:endParaRPr lang="en-ID" sz="2200" dirty="0">
              <a:solidFill>
                <a:srgbClr val="0066FF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9CCA3120-5F26-462C-A6A8-CA9E62C95F59}"/>
              </a:ext>
            </a:extLst>
          </p:cNvPr>
          <p:cNvGrpSpPr/>
          <p:nvPr/>
        </p:nvGrpSpPr>
        <p:grpSpPr>
          <a:xfrm>
            <a:off x="653144" y="3586348"/>
            <a:ext cx="8196994" cy="3179760"/>
            <a:chOff x="653144" y="3586348"/>
            <a:chExt cx="8196994" cy="3179760"/>
          </a:xfrm>
        </p:grpSpPr>
        <p:sp>
          <p:nvSpPr>
            <p:cNvPr id="17" name="Speech Bubble: Rectangle with Corners Rounded 16">
              <a:extLst>
                <a:ext uri="{FF2B5EF4-FFF2-40B4-BE49-F238E27FC236}">
                  <a16:creationId xmlns:a16="http://schemas.microsoft.com/office/drawing/2014/main" id="{05EA8C7D-7806-41B1-85BD-AF234E971EE4}"/>
                </a:ext>
              </a:extLst>
            </p:cNvPr>
            <p:cNvSpPr/>
            <p:nvPr/>
          </p:nvSpPr>
          <p:spPr>
            <a:xfrm>
              <a:off x="5064916" y="3838370"/>
              <a:ext cx="3785222" cy="1054264"/>
            </a:xfrm>
            <a:prstGeom prst="wedgeRoundRectCallout">
              <a:avLst>
                <a:gd name="adj1" fmla="val -2812"/>
                <a:gd name="adj2" fmla="val 83379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</a:endParaRPr>
            </a:p>
            <a:p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Nah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ini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penyelesaianny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dari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kelompok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</a:rPr>
                <a:t> kami</a:t>
              </a: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3" name="Picture 12" descr="Hasil gambar untuk gambar kartun belajar trigonometri">
              <a:extLst>
                <a:ext uri="{FF2B5EF4-FFF2-40B4-BE49-F238E27FC236}">
                  <a16:creationId xmlns:a16="http://schemas.microsoft.com/office/drawing/2014/main" id="{4C22C012-7984-41D7-8C1C-FAA8C06DD151}"/>
                </a:ext>
              </a:extLst>
            </p:cNvPr>
            <p:cNvPicPr/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1552" y="3586348"/>
              <a:ext cx="1754204" cy="160563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Speech Bubble: Rectangle with Corners Rounded 21">
              <a:extLst>
                <a:ext uri="{FF2B5EF4-FFF2-40B4-BE49-F238E27FC236}">
                  <a16:creationId xmlns:a16="http://schemas.microsoft.com/office/drawing/2014/main" id="{B1F88A52-2ED0-43C5-8E0C-FDB3EA88CBA8}"/>
                </a:ext>
              </a:extLst>
            </p:cNvPr>
            <p:cNvSpPr/>
            <p:nvPr/>
          </p:nvSpPr>
          <p:spPr>
            <a:xfrm>
              <a:off x="653144" y="5374590"/>
              <a:ext cx="3764478" cy="1391518"/>
            </a:xfrm>
            <a:prstGeom prst="wedgeRoundRectCallout">
              <a:avLst>
                <a:gd name="adj1" fmla="val 66789"/>
                <a:gd name="adj2" fmla="val 45197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karang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ba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sun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alaran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oporsional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lain</a:t>
              </a:r>
            </a:p>
            <a:p>
              <a:pPr algn="ctr"/>
              <a:endParaRPr lang="en-ID" sz="2400" dirty="0">
                <a:solidFill>
                  <a:srgbClr val="008000"/>
                </a:solidFill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ID" sz="2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0A86EDB0-8125-4CDE-A9A2-ED95FE3F3956}"/>
              </a:ext>
            </a:extLst>
          </p:cNvPr>
          <p:cNvGrpSpPr/>
          <p:nvPr/>
        </p:nvGrpSpPr>
        <p:grpSpPr>
          <a:xfrm>
            <a:off x="323155" y="189976"/>
            <a:ext cx="2568817" cy="5093310"/>
            <a:chOff x="245325" y="338748"/>
            <a:chExt cx="2568817" cy="5093310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08062F6E-0ED6-46E3-B3D5-EA576859FFF2}"/>
                </a:ext>
              </a:extLst>
            </p:cNvPr>
            <p:cNvGrpSpPr/>
            <p:nvPr/>
          </p:nvGrpSpPr>
          <p:grpSpPr>
            <a:xfrm>
              <a:off x="245325" y="338748"/>
              <a:ext cx="2520280" cy="2386463"/>
              <a:chOff x="403568" y="57711"/>
              <a:chExt cx="2520280" cy="2386463"/>
            </a:xfrm>
          </p:grpSpPr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35353FA6-7543-4842-A606-0F9558856C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57711"/>
                <a:ext cx="2357718" cy="1736204"/>
              </a:xfrm>
              <a:prstGeom prst="rect">
                <a:avLst/>
              </a:prstGeom>
            </p:spPr>
          </p:pic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46F893E7-7F23-4234-8402-D7CDDB6BD6E8}"/>
                  </a:ext>
                </a:extLst>
              </p:cNvPr>
              <p:cNvSpPr txBox="1"/>
              <p:nvPr/>
            </p:nvSpPr>
            <p:spPr>
              <a:xfrm>
                <a:off x="403568" y="1797843"/>
                <a:ext cx="252028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idang</a:t>
                </a:r>
                <a:r>
                  <a:rPr lang="en-US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Yudisium</a:t>
                </a:r>
                <a:r>
                  <a:rPr lang="en-US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dirty="0" err="1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ascasarjana</a:t>
                </a:r>
                <a:r>
                  <a:rPr lang="en-US" dirty="0">
                    <a:solidFill>
                      <a:srgbClr val="0000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2019</a:t>
                </a:r>
                <a:endParaRPr lang="en-ID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932D6E1D-ED41-4E67-9CAE-32AFD298C327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960" y="2710452"/>
              <a:ext cx="2361818" cy="185260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68A4853A-1AD6-4B9E-9B1F-84F253E827D2}"/>
                </a:ext>
              </a:extLst>
            </p:cNvPr>
            <p:cNvSpPr txBox="1"/>
            <p:nvPr/>
          </p:nvSpPr>
          <p:spPr>
            <a:xfrm>
              <a:off x="293862" y="4508728"/>
              <a:ext cx="252028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ji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guna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oster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" name="Wave 1">
            <a:extLst>
              <a:ext uri="{FF2B5EF4-FFF2-40B4-BE49-F238E27FC236}">
                <a16:creationId xmlns:a16="http://schemas.microsoft.com/office/drawing/2014/main" id="{7EF16A40-A229-442C-9966-BED040F225F6}"/>
              </a:ext>
            </a:extLst>
          </p:cNvPr>
          <p:cNvSpPr/>
          <p:nvPr/>
        </p:nvSpPr>
        <p:spPr>
          <a:xfrm>
            <a:off x="5074700" y="5120541"/>
            <a:ext cx="3546786" cy="1605633"/>
          </a:xfrm>
          <a:prstGeom prst="wave">
            <a:avLst/>
          </a:prstGeom>
          <a:solidFill>
            <a:srgbClr val="CCCCFF"/>
          </a:solidFill>
          <a:ln>
            <a:solidFill>
              <a:srgbClr val="99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karang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ta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rmati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ard skill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ru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yaitu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alaran</a:t>
            </a:r>
            <a:r>
              <a:rPr lang="en-US" sz="2400" dirty="0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9900CC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binatorial</a:t>
            </a:r>
            <a:endParaRPr lang="en-US" sz="2400" dirty="0">
              <a:solidFill>
                <a:srgbClr val="9900CC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743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960A4408-C867-4DAA-8E63-E572135450C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39" t="47942" r="13555" b="29530"/>
          <a:stretch/>
        </p:blipFill>
        <p:spPr bwMode="auto">
          <a:xfrm>
            <a:off x="5240215" y="2309072"/>
            <a:ext cx="3274872" cy="20168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8A22AE81-6F51-4859-8D14-1BDF0A87E3F4}"/>
              </a:ext>
            </a:extLst>
          </p:cNvPr>
          <p:cNvGrpSpPr/>
          <p:nvPr/>
        </p:nvGrpSpPr>
        <p:grpSpPr>
          <a:xfrm>
            <a:off x="292242" y="2894158"/>
            <a:ext cx="4783850" cy="1355667"/>
            <a:chOff x="718590" y="2997798"/>
            <a:chExt cx="4911009" cy="1355667"/>
          </a:xfrm>
        </p:grpSpPr>
        <p:sp>
          <p:nvSpPr>
            <p:cNvPr id="6" name="Speech Bubble: Rectangle with Corners Rounded 5">
              <a:extLst>
                <a:ext uri="{FF2B5EF4-FFF2-40B4-BE49-F238E27FC236}">
                  <a16:creationId xmlns:a16="http://schemas.microsoft.com/office/drawing/2014/main" id="{E9E4D1D6-8C98-4C77-9F70-DC15659E8D67}"/>
                </a:ext>
              </a:extLst>
            </p:cNvPr>
            <p:cNvSpPr/>
            <p:nvPr/>
          </p:nvSpPr>
          <p:spPr>
            <a:xfrm>
              <a:off x="718590" y="2997798"/>
              <a:ext cx="4593710" cy="1355667"/>
            </a:xfrm>
            <a:prstGeom prst="wedgeRoundRectCallout">
              <a:avLst>
                <a:gd name="adj1" fmla="val 65325"/>
                <a:gd name="adj2" fmla="val -1468"/>
                <a:gd name="adj3" fmla="val 16667"/>
              </a:avLst>
            </a:prstGeom>
            <a:solidFill>
              <a:srgbClr val="CC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BC7A8335-D20E-4B1C-B388-39864940FD8F}"/>
                </a:ext>
              </a:extLst>
            </p:cNvPr>
            <p:cNvSpPr txBox="1"/>
            <p:nvPr/>
          </p:nvSpPr>
          <p:spPr>
            <a:xfrm>
              <a:off x="1035889" y="3055598"/>
              <a:ext cx="4593710" cy="120032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spcAft>
                  <a:spcPts val="1000"/>
                </a:spcAft>
              </a:pPr>
              <a:r>
                <a:rPr lang="id-ID" sz="2400" dirty="0">
                  <a:solidFill>
                    <a:srgbClr val="0070C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ebelum belajar mari kita berdoa dulu, agar belajar kita diberkahi Alloh SWT. Amiin</a:t>
              </a:r>
              <a:endParaRPr lang="en-ID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A8207B57-EDCD-429E-998C-530B785B91E2}"/>
              </a:ext>
            </a:extLst>
          </p:cNvPr>
          <p:cNvGrpSpPr/>
          <p:nvPr/>
        </p:nvGrpSpPr>
        <p:grpSpPr>
          <a:xfrm>
            <a:off x="3118339" y="309608"/>
            <a:ext cx="5577596" cy="1847244"/>
            <a:chOff x="-6116" y="-117978"/>
            <a:chExt cx="4280643" cy="1565215"/>
          </a:xfrm>
        </p:grpSpPr>
        <p:sp>
          <p:nvSpPr>
            <p:cNvPr id="24" name="Flowchart: Terminator 23">
              <a:extLst>
                <a:ext uri="{FF2B5EF4-FFF2-40B4-BE49-F238E27FC236}">
                  <a16:creationId xmlns:a16="http://schemas.microsoft.com/office/drawing/2014/main" id="{B2B6B2E9-5B21-42D7-9692-9373B1FB0B07}"/>
                </a:ext>
              </a:extLst>
            </p:cNvPr>
            <p:cNvSpPr/>
            <p:nvPr/>
          </p:nvSpPr>
          <p:spPr>
            <a:xfrm>
              <a:off x="-6116" y="-117978"/>
              <a:ext cx="4274527" cy="1565215"/>
            </a:xfrm>
            <a:prstGeom prst="flowChartTerminator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ID"/>
            </a:p>
          </p:txBody>
        </p:sp>
        <p:sp>
          <p:nvSpPr>
            <p:cNvPr id="25" name="Text Box 240">
              <a:extLst>
                <a:ext uri="{FF2B5EF4-FFF2-40B4-BE49-F238E27FC236}">
                  <a16:creationId xmlns:a16="http://schemas.microsoft.com/office/drawing/2014/main" id="{4E695BC6-7AB6-4650-8559-443B5C00C643}"/>
                </a:ext>
              </a:extLst>
            </p:cNvPr>
            <p:cNvSpPr txBox="1"/>
            <p:nvPr/>
          </p:nvSpPr>
          <p:spPr>
            <a:xfrm>
              <a:off x="0" y="-64323"/>
              <a:ext cx="4274527" cy="1063918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id-ID" sz="2400" b="1" dirty="0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id-ID" sz="2400" b="1" dirty="0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LK</a:t>
              </a:r>
              <a:r>
                <a:rPr lang="en-US" sz="2400" b="1" dirty="0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</a:t>
              </a:r>
              <a:r>
                <a:rPr lang="en-US" sz="2400" b="1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MK PBM </a:t>
              </a:r>
              <a:endParaRPr lang="en-ID" sz="2400" b="1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algn="ctr"/>
              <a:r>
                <a:rPr lang="en-US" sz="2400" dirty="0" err="1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rtemuan</a:t>
              </a:r>
              <a:r>
                <a:rPr lang="en-US" sz="2400" dirty="0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7,  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8</a:t>
              </a:r>
              <a:r>
                <a:rPr lang="en-US" sz="2400" dirty="0">
                  <a:solidFill>
                    <a:srgbClr val="008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, dan </a:t>
              </a:r>
              <a:r>
                <a:rPr lang="en-US" sz="2400" dirty="0">
                  <a:solidFill>
                    <a:srgbClr val="008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9</a:t>
              </a:r>
              <a:endParaRPr lang="en-ID" sz="2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algn="ctr"/>
              <a:r>
                <a:rPr lang="id-ID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ri: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duktif:d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eduktif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matis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endParaRPr lang="en-ID" sz="2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algn="ctr"/>
              <a:endParaRPr lang="en-US" sz="2000" b="1" dirty="0">
                <a:solidFill>
                  <a:srgbClr val="008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ID" sz="2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id-ID" sz="11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4E1B66E-BCCA-49A6-B604-5B696F491637}"/>
              </a:ext>
            </a:extLst>
          </p:cNvPr>
          <p:cNvGrpSpPr/>
          <p:nvPr/>
        </p:nvGrpSpPr>
        <p:grpSpPr>
          <a:xfrm>
            <a:off x="156628" y="309608"/>
            <a:ext cx="2867926" cy="2944846"/>
            <a:chOff x="156628" y="309608"/>
            <a:chExt cx="2867926" cy="294484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6701A6A0-0555-49A1-975A-7D11F1FB5D03}"/>
                </a:ext>
              </a:extLst>
            </p:cNvPr>
            <p:cNvPicPr/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92242" y="309608"/>
              <a:ext cx="2474404" cy="1466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1A20FF6-FBC7-42B8-A799-A1C419A7F090}"/>
                </a:ext>
              </a:extLst>
            </p:cNvPr>
            <p:cNvSpPr txBox="1"/>
            <p:nvPr/>
          </p:nvSpPr>
          <p:spPr>
            <a:xfrm>
              <a:off x="156628" y="1777126"/>
              <a:ext cx="2867926" cy="147732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ambutan LL DIKTI pada Acara Wisuda Sarjana dan Pascasarjana IKIP Siliwangi</a:t>
              </a:r>
              <a:r>
                <a:rPr lang="en-US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2019</a:t>
              </a:r>
              <a:endParaRPr lang="en-ID" sz="32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algn="ctr"/>
              <a:r>
                <a:rPr lang="id-ID" sz="18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 </a:t>
              </a:r>
              <a:endParaRPr lang="en-ID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DD459D0-5E61-48A7-9384-A6EBE3B82533}"/>
              </a:ext>
            </a:extLst>
          </p:cNvPr>
          <p:cNvGrpSpPr/>
          <p:nvPr/>
        </p:nvGrpSpPr>
        <p:grpSpPr>
          <a:xfrm>
            <a:off x="156628" y="4402045"/>
            <a:ext cx="8531338" cy="2492129"/>
            <a:chOff x="156628" y="4402045"/>
            <a:chExt cx="8531338" cy="2492129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D2B95206-E059-4679-96A1-843CEB881C9C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5292" y="4537158"/>
              <a:ext cx="2286497" cy="149268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" name="Flowchart: Stored Data 1">
              <a:extLst>
                <a:ext uri="{FF2B5EF4-FFF2-40B4-BE49-F238E27FC236}">
                  <a16:creationId xmlns:a16="http://schemas.microsoft.com/office/drawing/2014/main" id="{0FD6B68A-BF19-4354-91B9-E44FB0E8B77A}"/>
                </a:ext>
              </a:extLst>
            </p:cNvPr>
            <p:cNvSpPr/>
            <p:nvPr/>
          </p:nvSpPr>
          <p:spPr>
            <a:xfrm>
              <a:off x="156628" y="4455554"/>
              <a:ext cx="6713095" cy="2380284"/>
            </a:xfrm>
            <a:prstGeom prst="flowChartOnlineStorage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13AB33C0-2DDC-4001-9AD8-E0318A3A7343}"/>
                </a:ext>
              </a:extLst>
            </p:cNvPr>
            <p:cNvSpPr txBox="1"/>
            <p:nvPr/>
          </p:nvSpPr>
          <p:spPr>
            <a:xfrm>
              <a:off x="562211" y="4402045"/>
              <a:ext cx="5733081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Kita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lanjutk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pembahas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materi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baru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latin typeface="Arial" panose="020B0604020202020204" pitchFamily="34" charset="0"/>
                  <a:cs typeface="Arial" panose="020B0604020202020204" pitchFamily="34" charset="0"/>
                </a:rPr>
                <a:t>yaitu</a:t>
              </a:r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: Bagian 6.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duktif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eduktif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matis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amu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gat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y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teman2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ter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yang lama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ja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ibiark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erkubur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gap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?</a:t>
              </a:r>
              <a:endParaRPr lang="en-ID" sz="2400" dirty="0"/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FA9ADCA-F09F-46FC-B5BC-373B6EF9CC2D}"/>
                </a:ext>
              </a:extLst>
            </p:cNvPr>
            <p:cNvSpPr txBox="1"/>
            <p:nvPr/>
          </p:nvSpPr>
          <p:spPr>
            <a:xfrm>
              <a:off x="6295293" y="5970844"/>
              <a:ext cx="2392673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minar Proposal </a:t>
              </a:r>
              <a:r>
                <a:rPr lang="en-US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elitian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gunakan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oster </a:t>
              </a:r>
              <a:endParaRPr lang="en-ID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0708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>
            <a:extLst>
              <a:ext uri="{FF2B5EF4-FFF2-40B4-BE49-F238E27FC236}">
                <a16:creationId xmlns:a16="http://schemas.microsoft.com/office/drawing/2014/main" id="{08062F6E-0ED6-46E3-B3D5-EA576859FFF2}"/>
              </a:ext>
            </a:extLst>
          </p:cNvPr>
          <p:cNvGrpSpPr/>
          <p:nvPr/>
        </p:nvGrpSpPr>
        <p:grpSpPr>
          <a:xfrm>
            <a:off x="299890" y="335703"/>
            <a:ext cx="2520280" cy="2355805"/>
            <a:chOff x="467544" y="189513"/>
            <a:chExt cx="2520280" cy="2355805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35353FA6-7543-4842-A606-0F9558856C5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44" y="189513"/>
              <a:ext cx="2357718" cy="1736204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6F893E7-7F23-4234-8402-D7CDDB6BD6E8}"/>
                </a:ext>
              </a:extLst>
            </p:cNvPr>
            <p:cNvSpPr txBox="1"/>
            <p:nvPr/>
          </p:nvSpPr>
          <p:spPr>
            <a:xfrm>
              <a:off x="467544" y="1898987"/>
              <a:ext cx="25202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dang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b="1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9</a:t>
              </a:r>
              <a:endParaRPr lang="en-ID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CDD8FE8-F4E8-457E-BD53-8DFCDC7067CE}"/>
              </a:ext>
            </a:extLst>
          </p:cNvPr>
          <p:cNvGrpSpPr/>
          <p:nvPr/>
        </p:nvGrpSpPr>
        <p:grpSpPr>
          <a:xfrm>
            <a:off x="2820170" y="138706"/>
            <a:ext cx="6112649" cy="2482391"/>
            <a:chOff x="2820170" y="138706"/>
            <a:chExt cx="6112649" cy="2482391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3139E0AB-AA26-4B1A-8320-5BB2D88ABE26}"/>
                </a:ext>
              </a:extLst>
            </p:cNvPr>
            <p:cNvGrpSpPr/>
            <p:nvPr/>
          </p:nvGrpSpPr>
          <p:grpSpPr>
            <a:xfrm>
              <a:off x="3792704" y="340390"/>
              <a:ext cx="5140115" cy="2280707"/>
              <a:chOff x="3792704" y="340390"/>
              <a:chExt cx="5140115" cy="2280707"/>
            </a:xfrm>
          </p:grpSpPr>
          <p:sp>
            <p:nvSpPr>
              <p:cNvPr id="4" name="Speech Bubble: Rectangle with Corners Rounded 3">
                <a:extLst>
                  <a:ext uri="{FF2B5EF4-FFF2-40B4-BE49-F238E27FC236}">
                    <a16:creationId xmlns:a16="http://schemas.microsoft.com/office/drawing/2014/main" id="{1808B3C9-D491-46D4-9A28-89DF1D658C09}"/>
                  </a:ext>
                </a:extLst>
              </p:cNvPr>
              <p:cNvSpPr/>
              <p:nvPr/>
            </p:nvSpPr>
            <p:spPr>
              <a:xfrm>
                <a:off x="3792704" y="1979539"/>
                <a:ext cx="5140115" cy="641558"/>
              </a:xfrm>
              <a:prstGeom prst="wedgeRoundRectCallout">
                <a:avLst>
                  <a:gd name="adj1" fmla="val -39642"/>
                  <a:gd name="adj2" fmla="val 87568"/>
                  <a:gd name="adj3" fmla="val 16667"/>
                </a:avLst>
              </a:prstGeom>
              <a:solidFill>
                <a:srgbClr val="FFCCCC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sz="2400" b="1" dirty="0">
                  <a:solidFill>
                    <a:srgbClr val="990000"/>
                  </a:solidFill>
                </a:endParaRPr>
              </a:p>
              <a:p>
                <a:endParaRPr lang="en-US" sz="2400" dirty="0">
                  <a:solidFill>
                    <a:srgbClr val="990000"/>
                  </a:solidFill>
                </a:endParaRPr>
              </a:p>
              <a:p>
                <a:endPara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anya: </a:t>
                </a:r>
                <a:r>
                  <a:rPr lang="en-US" sz="2200" dirty="0" err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eperti</a:t>
                </a:r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apa</a:t>
                </a:r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ya</a:t>
                </a:r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ntoh</a:t>
                </a:r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200" dirty="0" err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oalnya</a:t>
                </a:r>
                <a:r>
                  <a:rPr lang="en-US" sz="2200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?</a:t>
                </a:r>
              </a:p>
              <a:p>
                <a:endParaRPr lang="en-US" sz="2400" dirty="0">
                  <a:solidFill>
                    <a:srgbClr val="990000"/>
                  </a:solidFill>
                </a:endParaRPr>
              </a:p>
              <a:p>
                <a:pPr algn="ctr"/>
                <a:endParaRPr lang="en-US" sz="2400" dirty="0">
                  <a:solidFill>
                    <a:srgbClr val="990000"/>
                  </a:solidFill>
                </a:endParaRPr>
              </a:p>
              <a:p>
                <a:pPr algn="ctr"/>
                <a:endParaRPr lang="en-US" sz="2400" dirty="0">
                  <a:solidFill>
                    <a:srgbClr val="990000"/>
                  </a:solidFill>
                </a:endParaRPr>
              </a:p>
              <a:p>
                <a:pPr algn="ctr"/>
                <a:endParaRPr lang="en-US" sz="2400" dirty="0">
                  <a:solidFill>
                    <a:srgbClr val="990000"/>
                  </a:solidFill>
                </a:endParaRPr>
              </a:p>
            </p:txBody>
          </p:sp>
          <p:pic>
            <p:nvPicPr>
              <p:cNvPr id="14" name="Picture 13">
                <a:extLst>
                  <a:ext uri="{FF2B5EF4-FFF2-40B4-BE49-F238E27FC236}">
                    <a16:creationId xmlns:a16="http://schemas.microsoft.com/office/drawing/2014/main" id="{256E48C2-658B-46B5-9F33-C5A7FCBF0F80}"/>
                  </a:ext>
                </a:extLst>
              </p:cNvPr>
              <p:cNvPicPr/>
              <p:nvPr/>
            </p:nvPicPr>
            <p:blipFill>
              <a:blip r:embed="rId3"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colorTemperature colorTemp="112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7278130" y="340390"/>
                <a:ext cx="1565980" cy="1437463"/>
              </a:xfrm>
              <a:prstGeom prst="rect">
                <a:avLst/>
              </a:prstGeom>
              <a:ln>
                <a:solidFill>
                  <a:srgbClr val="993300"/>
                </a:solidFill>
              </a:ln>
            </p:spPr>
          </p:pic>
        </p:grpSp>
        <p:sp>
          <p:nvSpPr>
            <p:cNvPr id="2" name="Wave 1">
              <a:extLst>
                <a:ext uri="{FF2B5EF4-FFF2-40B4-BE49-F238E27FC236}">
                  <a16:creationId xmlns:a16="http://schemas.microsoft.com/office/drawing/2014/main" id="{5DBEE6AD-9688-47AF-8C6E-7887C2BD385E}"/>
                </a:ext>
              </a:extLst>
            </p:cNvPr>
            <p:cNvSpPr/>
            <p:nvPr/>
          </p:nvSpPr>
          <p:spPr>
            <a:xfrm>
              <a:off x="2820170" y="138706"/>
              <a:ext cx="4295393" cy="1840833"/>
            </a:xfrm>
            <a:prstGeom prst="wave">
              <a:avLst>
                <a:gd name="adj1" fmla="val 11838"/>
                <a:gd name="adj2" fmla="val 0"/>
              </a:avLst>
            </a:prstGeom>
            <a:solidFill>
              <a:srgbClr val="CCCCFF"/>
            </a:solidFill>
            <a:ln>
              <a:solidFill>
                <a:srgbClr val="99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mbinatorial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ti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hubungan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nsep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mbinasi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berapa</a:t>
              </a:r>
              <a:r>
                <a:rPr lang="en-US" sz="24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nsur</a:t>
              </a:r>
              <a:r>
                <a:rPr lang="en-US" sz="18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  <a:endParaRPr lang="en-ID" sz="18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9392DB95-F985-4935-ABA7-AEE6086E5250}"/>
              </a:ext>
            </a:extLst>
          </p:cNvPr>
          <p:cNvGrpSpPr/>
          <p:nvPr/>
        </p:nvGrpSpPr>
        <p:grpSpPr>
          <a:xfrm>
            <a:off x="475013" y="2758934"/>
            <a:ext cx="8457806" cy="3763362"/>
            <a:chOff x="475013" y="2758934"/>
            <a:chExt cx="8457806" cy="3763362"/>
          </a:xfrm>
        </p:grpSpPr>
        <p:pic>
          <p:nvPicPr>
            <p:cNvPr id="13" name="Picture 12" descr="Hasil gambar untuk gambar kartun belajar trigonometri">
              <a:extLst>
                <a:ext uri="{FF2B5EF4-FFF2-40B4-BE49-F238E27FC236}">
                  <a16:creationId xmlns:a16="http://schemas.microsoft.com/office/drawing/2014/main" id="{4C22C012-7984-41D7-8C1C-FAA8C06DD151}"/>
                </a:ext>
              </a:extLst>
            </p:cNvPr>
            <p:cNvPicPr/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993" y="2758934"/>
              <a:ext cx="1779725" cy="184083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Speech Bubble: Rectangle with Corners Rounded 21">
              <a:extLst>
                <a:ext uri="{FF2B5EF4-FFF2-40B4-BE49-F238E27FC236}">
                  <a16:creationId xmlns:a16="http://schemas.microsoft.com/office/drawing/2014/main" id="{B1F88A52-2ED0-43C5-8E0C-FDB3EA88CBA8}"/>
                </a:ext>
              </a:extLst>
            </p:cNvPr>
            <p:cNvSpPr/>
            <p:nvPr/>
          </p:nvSpPr>
          <p:spPr>
            <a:xfrm>
              <a:off x="2909335" y="2822783"/>
              <a:ext cx="6023484" cy="3553968"/>
            </a:xfrm>
            <a:prstGeom prst="wedgeRoundRectCallout">
              <a:avLst>
                <a:gd name="adj1" fmla="val -39473"/>
                <a:gd name="adj2" fmla="val 58810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i="1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id-ID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arung Bu Harja menyediakan 4 macam sayur, 3 macam lauk kering, dan 3 macam buah-buahan. Kupon A dapat ditukarkan dengan satu macam sayur, satu macam lauk kering dan satu macam buah dari tiap kelompok makanan dan buah. Kupon B dapat ditukarkan dengan dua macam sayur, satu macam lauk kering dan satu macam buah. Paket manakah yang memberi lebih banyak pilihan? Jelaskan. </a:t>
              </a:r>
              <a:endParaRPr lang="en-ID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US" sz="2400" dirty="0">
                <a:solidFill>
                  <a:srgbClr val="008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ID" sz="2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endParaRPr lang="en-ID" dirty="0"/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BE325F58-1817-4385-81AD-273074495EF0}"/>
                </a:ext>
              </a:extLst>
            </p:cNvPr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5013" y="4681463"/>
              <a:ext cx="2158514" cy="18408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0920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514DDEBB-3E86-4B0A-AB6B-B17D46603634}"/>
              </a:ext>
            </a:extLst>
          </p:cNvPr>
          <p:cNvGrpSpPr/>
          <p:nvPr/>
        </p:nvGrpSpPr>
        <p:grpSpPr>
          <a:xfrm>
            <a:off x="206687" y="356682"/>
            <a:ext cx="2755257" cy="3072318"/>
            <a:chOff x="-127793" y="188667"/>
            <a:chExt cx="5171472" cy="2584624"/>
          </a:xfrm>
        </p:grpSpPr>
        <p:pic>
          <p:nvPicPr>
            <p:cNvPr id="18" name="Picture 2" descr="Keterangan foto tidak tersedia.">
              <a:extLst>
                <a:ext uri="{FF2B5EF4-FFF2-40B4-BE49-F238E27FC236}">
                  <a16:creationId xmlns:a16="http://schemas.microsoft.com/office/drawing/2014/main" id="{48D5B6E9-47E5-4792-8DC8-F52BEDF947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7793" y="188667"/>
              <a:ext cx="4896546" cy="2519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533FF31-E90F-49A3-9A17-B9487D4C074A}"/>
                </a:ext>
              </a:extLst>
            </p:cNvPr>
            <p:cNvSpPr txBox="1"/>
            <p:nvPr/>
          </p:nvSpPr>
          <p:spPr>
            <a:xfrm>
              <a:off x="886688" y="343294"/>
              <a:ext cx="4057529" cy="10824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006600"/>
                  </a:solidFill>
                  <a:latin typeface="Algerian" panose="04020705040A02060702" pitchFamily="82" charset="0"/>
                </a:rPr>
                <a:t>RELIABLE &amp; FRIENDLY INSTITUTE</a:t>
              </a:r>
            </a:p>
            <a:p>
              <a:pPr algn="ctr"/>
              <a:br>
                <a:rPr lang="en-ID" b="1" dirty="0">
                  <a:solidFill>
                    <a:srgbClr val="0033CC"/>
                  </a:solidFill>
                  <a:latin typeface="-apple-system"/>
                </a:rPr>
              </a:br>
              <a:endParaRPr lang="en-US" b="1" i="1" dirty="0">
                <a:solidFill>
                  <a:srgbClr val="FF0000"/>
                </a:solidFill>
                <a:latin typeface="Algerian" panose="04020705040A02060702" pitchFamily="82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5C6F305-68FB-4568-A78B-644A06A53724}"/>
                </a:ext>
              </a:extLst>
            </p:cNvPr>
            <p:cNvSpPr txBox="1"/>
            <p:nvPr/>
          </p:nvSpPr>
          <p:spPr>
            <a:xfrm>
              <a:off x="70334" y="2031174"/>
              <a:ext cx="4973345" cy="7421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ID" b="1" dirty="0">
                  <a:solidFill>
                    <a:srgbClr val="0066FF"/>
                  </a:solidFill>
                  <a:latin typeface="-apple-system"/>
                </a:rPr>
                <a:t>The Leader of Learning Innovation Entering World Class University</a:t>
              </a:r>
              <a:endParaRPr lang="en-ID" dirty="0">
                <a:solidFill>
                  <a:srgbClr val="0066FF"/>
                </a:solidFill>
              </a:endParaRPr>
            </a:p>
          </p:txBody>
        </p:sp>
      </p:grp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E25BC3B5-741B-4C0A-A4DF-0BE6FE184E99}"/>
              </a:ext>
            </a:extLst>
          </p:cNvPr>
          <p:cNvSpPr/>
          <p:nvPr/>
        </p:nvSpPr>
        <p:spPr>
          <a:xfrm>
            <a:off x="3124559" y="549066"/>
            <a:ext cx="5568177" cy="2322953"/>
          </a:xfrm>
          <a:prstGeom prst="wedgeRoundRectCallout">
            <a:avLst>
              <a:gd name="adj1" fmla="val -55878"/>
              <a:gd name="adj2" fmla="val 55824"/>
              <a:gd name="adj3" fmla="val 16667"/>
            </a:avLst>
          </a:prstGeom>
          <a:solidFill>
            <a:srgbClr val="FFCCCC"/>
          </a:solidFill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2400" dirty="0">
              <a:solidFill>
                <a:srgbClr val="990000"/>
              </a:solidFill>
            </a:endParaRPr>
          </a:p>
          <a:p>
            <a:endParaRPr lang="en-US" sz="2400" dirty="0">
              <a:solidFill>
                <a:srgbClr val="990000"/>
              </a:solidFill>
            </a:endParaRPr>
          </a:p>
          <a:p>
            <a:endParaRPr lang="en-US" sz="2400" dirty="0">
              <a:solidFill>
                <a:srgbClr val="990000"/>
              </a:solidFill>
            </a:endParaRPr>
          </a:p>
          <a:p>
            <a:endParaRPr lang="en-US" sz="2200" dirty="0">
              <a:solidFill>
                <a:srgbClr val="99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mat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oh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ikut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 A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di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 orang yang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ilih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 orang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wa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Tim B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di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4 orang yang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lih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ri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6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wa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Tim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kah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bih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nyak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sunan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ggota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pat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usun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 </a:t>
            </a:r>
            <a:r>
              <a:rPr lang="en-US" sz="2200" dirty="0" err="1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apa</a:t>
            </a:r>
            <a:r>
              <a:rPr lang="en-US" sz="2200" dirty="0">
                <a:solidFill>
                  <a:srgbClr val="99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  <a:p>
            <a:endParaRPr lang="en-US" sz="2200" dirty="0">
              <a:solidFill>
                <a:srgbClr val="99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2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2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ID" sz="2400" dirty="0">
              <a:solidFill>
                <a:srgbClr val="990000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893EAD8-5CF4-438D-A4DB-384321DD6380}"/>
              </a:ext>
            </a:extLst>
          </p:cNvPr>
          <p:cNvGrpSpPr/>
          <p:nvPr/>
        </p:nvGrpSpPr>
        <p:grpSpPr>
          <a:xfrm>
            <a:off x="165770" y="3264887"/>
            <a:ext cx="8526966" cy="3385596"/>
            <a:chOff x="165770" y="3264887"/>
            <a:chExt cx="8526966" cy="3385596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82F05210-5B65-453D-8081-7886D8AFE199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5671" y="3630426"/>
              <a:ext cx="2802846" cy="2186294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EA037E82-6163-4228-B60F-3447B5DDC965}"/>
                </a:ext>
              </a:extLst>
            </p:cNvPr>
            <p:cNvSpPr txBox="1"/>
            <p:nvPr/>
          </p:nvSpPr>
          <p:spPr>
            <a:xfrm>
              <a:off x="165770" y="5850030"/>
              <a:ext cx="28028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" name="Flowchart: Stored Data 5">
              <a:extLst>
                <a:ext uri="{FF2B5EF4-FFF2-40B4-BE49-F238E27FC236}">
                  <a16:creationId xmlns:a16="http://schemas.microsoft.com/office/drawing/2014/main" id="{293BE9E8-A196-4A0B-8002-D6A3B2C7F18F}"/>
                </a:ext>
              </a:extLst>
            </p:cNvPr>
            <p:cNvSpPr/>
            <p:nvPr/>
          </p:nvSpPr>
          <p:spPr>
            <a:xfrm rot="10800000">
              <a:off x="2078181" y="3264887"/>
              <a:ext cx="6614555" cy="3385596"/>
            </a:xfrm>
            <a:prstGeom prst="flowChartOnlineStorage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E9FFF46-6E60-452C-B89D-7749AC230B9E}"/>
                    </a:ext>
                  </a:extLst>
                </p:cNvPr>
                <p:cNvSpPr txBox="1"/>
                <p:nvPr/>
              </p:nvSpPr>
              <p:spPr>
                <a:xfrm>
                  <a:off x="3198485" y="3264887"/>
                  <a:ext cx="5173886" cy="318625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im A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terdiri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ari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3 orang yang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pilih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ari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5 orang. Jadi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banyaknya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usunan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Tim A yang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susun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adalah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kombinasi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3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ari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5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unsur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:</a:t>
                  </a:r>
                </a:p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sz="220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C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3</m:t>
                          </m:r>
                        </m:sub>
                        <m:sup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5</m:t>
                          </m:r>
                        </m:sup>
                      </m:sSubSup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 </m:t>
                      </m:r>
                      <m:f>
                        <m:fPr>
                          <m:ctrlP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5!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3!.(5−3)!</m:t>
                          </m:r>
                        </m:den>
                      </m:f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 </m:t>
                      </m:r>
                      <m:f>
                        <m:fPr>
                          <m:ctrlP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1.2.3.4.5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(1.2.3)(1.2)</m:t>
                          </m:r>
                        </m:den>
                      </m:f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</m:oMath>
                  </a14:m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= 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20</m:t>
                          </m:r>
                        </m:num>
                        <m:den>
                          <m: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r>
                        <a:rPr lang="en-US" sz="2200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1</m:t>
                      </m:r>
                    </m:oMath>
                  </a14:m>
                  <a:r>
                    <a:rPr lang="en-US" sz="2200" b="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0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Banyaknya</m:t>
                        </m:r>
                        <m:r>
                          <a:rPr lang="en-US" sz="2200" b="0" i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Tim</m:t>
                        </m:r>
                        <m:r>
                          <a:rPr lang="en-US" sz="2200" b="0" i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2200" b="0" i="0" smtClean="0">
                            <a:solidFill>
                              <a:srgbClr val="008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B</m:t>
                        </m:r>
                      </m:oMath>
                    </m:oMathPara>
                  </a14:m>
                  <a:endParaRPr lang="en-US" sz="2200" b="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14:m>
                    <m:oMath xmlns:m="http://schemas.openxmlformats.org/officeDocument/2006/math">
                      <m:sSubSup>
                        <m:sSubSupPr>
                          <m:ctrlPr>
                            <a:rPr lang="en-US" sz="220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sz="2200" b="0" i="0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C</m:t>
                          </m:r>
                        </m:e>
                        <m:sub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4</m:t>
                          </m:r>
                        </m:sub>
                        <m:sup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6</m:t>
                          </m:r>
                        </m:sup>
                      </m:sSubSup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 </m:t>
                      </m:r>
                      <m:f>
                        <m:fPr>
                          <m:ctrlP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6!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4!.(6−4)!</m:t>
                          </m:r>
                        </m:den>
                      </m:f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 </m:t>
                      </m:r>
                      <m:f>
                        <m:fPr>
                          <m:ctrlP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1.2.3.4.5.6</m:t>
                          </m:r>
                        </m:num>
                        <m:den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(1.2.3.4)(1.2)</m:t>
                          </m:r>
                        </m:den>
                      </m:f>
                      <m:r>
                        <a:rPr lang="en-US" sz="22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</m:t>
                      </m:r>
                    </m:oMath>
                  </a14:m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3</m:t>
                          </m:r>
                          <m: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0</m:t>
                          </m:r>
                        </m:num>
                        <m:den>
                          <m:r>
                            <a:rPr lang="en-US" sz="22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  <a:cs typeface="Arial" panose="020B0604020202020204" pitchFamily="34" charset="0"/>
                            </a:rPr>
                            <m:t>2</m:t>
                          </m:r>
                        </m:den>
                      </m:f>
                      <m:r>
                        <a:rPr lang="en-US" sz="2200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=1</m:t>
                      </m:r>
                      <m:r>
                        <a:rPr lang="en-US" sz="2200" b="0" i="0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  <a:cs typeface="Arial" panose="020B0604020202020204" pitchFamily="34" charset="0"/>
                        </a:rPr>
                        <m:t>5</m:t>
                      </m:r>
                    </m:oMath>
                  </a14:m>
                  <a:endParaRPr lang="en-US" sz="2200" b="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Jadi Tim B yang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lebih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banyak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</a:t>
                  </a:r>
                  <a:r>
                    <a:rPr lang="en-US" sz="2200" dirty="0" err="1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disusun</a:t>
                  </a:r>
                  <a:r>
                    <a:rPr lang="en-US" sz="2200" dirty="0">
                      <a:solidFill>
                        <a:srgbClr val="00800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 P</a:t>
                  </a:r>
                  <a:endParaRPr lang="en-US" sz="2200" dirty="0">
                    <a:solidFill>
                      <a:srgbClr val="990000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E9FFF46-6E60-452C-B89D-7749AC230B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98485" y="3264887"/>
                  <a:ext cx="5173886" cy="3186257"/>
                </a:xfrm>
                <a:prstGeom prst="rect">
                  <a:avLst/>
                </a:prstGeom>
                <a:blipFill>
                  <a:blip r:embed="rId4"/>
                  <a:stretch>
                    <a:fillRect l="-1533" t="-1149" r="-1415" b="-3065"/>
                  </a:stretch>
                </a:blipFill>
              </p:spPr>
              <p:txBody>
                <a:bodyPr/>
                <a:lstStyle/>
                <a:p>
                  <a:r>
                    <a:rPr lang="en-ID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58915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>
            <a:extLst>
              <a:ext uri="{FF2B5EF4-FFF2-40B4-BE49-F238E27FC236}">
                <a16:creationId xmlns:a16="http://schemas.microsoft.com/office/drawing/2014/main" id="{3F179AE0-79DE-4AC1-A3CE-013254D2A8BF}"/>
              </a:ext>
            </a:extLst>
          </p:cNvPr>
          <p:cNvGrpSpPr/>
          <p:nvPr/>
        </p:nvGrpSpPr>
        <p:grpSpPr>
          <a:xfrm>
            <a:off x="2650194" y="218922"/>
            <a:ext cx="6159424" cy="4067799"/>
            <a:chOff x="2650194" y="218922"/>
            <a:chExt cx="6159424" cy="4067799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53D71DD-2CD7-4D54-A009-E8C9CB32C97C}"/>
                </a:ext>
              </a:extLst>
            </p:cNvPr>
            <p:cNvGrpSpPr/>
            <p:nvPr/>
          </p:nvGrpSpPr>
          <p:grpSpPr>
            <a:xfrm>
              <a:off x="3105858" y="218922"/>
              <a:ext cx="5642820" cy="1913976"/>
              <a:chOff x="2378062" y="329302"/>
              <a:chExt cx="6209663" cy="1386299"/>
            </a:xfrm>
          </p:grpSpPr>
          <p:sp>
            <p:nvSpPr>
              <p:cNvPr id="4" name="Double Wave 3">
                <a:extLst>
                  <a:ext uri="{FF2B5EF4-FFF2-40B4-BE49-F238E27FC236}">
                    <a16:creationId xmlns:a16="http://schemas.microsoft.com/office/drawing/2014/main" id="{03E56265-838F-445E-B38B-8B53ABC14D81}"/>
                  </a:ext>
                </a:extLst>
              </p:cNvPr>
              <p:cNvSpPr/>
              <p:nvPr/>
            </p:nvSpPr>
            <p:spPr>
              <a:xfrm>
                <a:off x="2378062" y="329302"/>
                <a:ext cx="6019456" cy="1386299"/>
              </a:xfrm>
              <a:prstGeom prst="doubleWave">
                <a:avLst>
                  <a:gd name="adj1" fmla="val 6250"/>
                  <a:gd name="adj2" fmla="val 1122"/>
                </a:avLst>
              </a:prstGeom>
              <a:solidFill>
                <a:srgbClr val="CCCC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D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7EE94EE-6410-492E-B44B-36A1C53FB4E4}"/>
                  </a:ext>
                </a:extLst>
              </p:cNvPr>
              <p:cNvSpPr txBox="1"/>
              <p:nvPr/>
            </p:nvSpPr>
            <p:spPr>
              <a:xfrm>
                <a:off x="2611061" y="421453"/>
                <a:ext cx="5976664" cy="1136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Nah,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ekarang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ba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usu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oal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ombinatorial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ainnya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dan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iksa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pakah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ergolong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HOT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tau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LOT</a:t>
                </a:r>
                <a:r>
                  <a:rPr lang="en-US" sz="18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D" sz="1800" dirty="0">
                  <a:solidFill>
                    <a:srgbClr val="660066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D82FA80-B2F5-43DD-A845-7437FF9F919F}"/>
                </a:ext>
              </a:extLst>
            </p:cNvPr>
            <p:cNvGrpSpPr/>
            <p:nvPr/>
          </p:nvGrpSpPr>
          <p:grpSpPr>
            <a:xfrm>
              <a:off x="2650194" y="2210612"/>
              <a:ext cx="6159424" cy="2076109"/>
              <a:chOff x="2650194" y="2210612"/>
              <a:chExt cx="6159424" cy="2076109"/>
            </a:xfrm>
          </p:grpSpPr>
          <p:sp>
            <p:nvSpPr>
              <p:cNvPr id="8" name="Speech Bubble: Rectangle with Corners Rounded 7">
                <a:extLst>
                  <a:ext uri="{FF2B5EF4-FFF2-40B4-BE49-F238E27FC236}">
                    <a16:creationId xmlns:a16="http://schemas.microsoft.com/office/drawing/2014/main" id="{E3183C27-642A-430A-B208-2FEC2CA7FEB7}"/>
                  </a:ext>
                </a:extLst>
              </p:cNvPr>
              <p:cNvSpPr/>
              <p:nvPr/>
            </p:nvSpPr>
            <p:spPr>
              <a:xfrm>
                <a:off x="2650194" y="2260125"/>
                <a:ext cx="3110183" cy="2026596"/>
              </a:xfrm>
              <a:prstGeom prst="wedgeRoundRectCallout">
                <a:avLst>
                  <a:gd name="adj1" fmla="val -37522"/>
                  <a:gd name="adj2" fmla="val 64725"/>
                  <a:gd name="adj3" fmla="val 16667"/>
                </a:avLst>
              </a:prstGeom>
              <a:solidFill>
                <a:srgbClr val="FFCCCC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lnSpc>
                    <a:spcPct val="115000"/>
                  </a:lnSpc>
                </a:pP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enangnya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latih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nyusun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soal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dan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nyelesaikannya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,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menantang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kami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berpikir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kreatif</a:t>
                </a:r>
                <a:r>
                  <a:rPr lang="en-US" sz="2400" dirty="0">
                    <a:solidFill>
                      <a:srgbClr val="FF0000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.</a:t>
                </a:r>
                <a:endParaRPr lang="en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" name="Speech Bubble: Rectangle with Corners Rounded 5">
                <a:extLst>
                  <a:ext uri="{FF2B5EF4-FFF2-40B4-BE49-F238E27FC236}">
                    <a16:creationId xmlns:a16="http://schemas.microsoft.com/office/drawing/2014/main" id="{14F24215-3E5B-4EDE-B2A1-C509161E0CA9}"/>
                  </a:ext>
                </a:extLst>
              </p:cNvPr>
              <p:cNvSpPr/>
              <p:nvPr/>
            </p:nvSpPr>
            <p:spPr>
              <a:xfrm>
                <a:off x="5821317" y="2210612"/>
                <a:ext cx="2988301" cy="1341011"/>
              </a:xfrm>
              <a:prstGeom prst="wedgeRoundRectCallout">
                <a:avLst>
                  <a:gd name="adj1" fmla="val -39222"/>
                  <a:gd name="adj2" fmla="val 79623"/>
                  <a:gd name="adj3" fmla="val 16667"/>
                </a:avLst>
              </a:prstGeom>
              <a:gradFill flip="none" rotWithShape="1">
                <a:gsLst>
                  <a:gs pos="0">
                    <a:srgbClr val="92D050">
                      <a:tint val="66000"/>
                      <a:satMod val="160000"/>
                    </a:srgbClr>
                  </a:gs>
                  <a:gs pos="50000">
                    <a:srgbClr val="92D050">
                      <a:tint val="44500"/>
                      <a:satMod val="160000"/>
                    </a:srgbClr>
                  </a:gs>
                  <a:gs pos="100000">
                    <a:srgbClr val="92D050">
                      <a:tint val="23500"/>
                      <a:satMod val="160000"/>
                    </a:srgbClr>
                  </a:gs>
                </a:gsLst>
                <a:lin ang="8100000" scaled="1"/>
                <a:tileRect/>
              </a:gra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ni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ntoh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oal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oal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ari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4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kelompok</a:t>
                </a:r>
                <a:r>
                  <a:rPr lang="en-US" sz="24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kami</a:t>
                </a:r>
              </a:p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US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B70A502-8394-40EB-AC3E-E02AEC3D756E}"/>
              </a:ext>
            </a:extLst>
          </p:cNvPr>
          <p:cNvGrpSpPr/>
          <p:nvPr/>
        </p:nvGrpSpPr>
        <p:grpSpPr>
          <a:xfrm>
            <a:off x="150534" y="218922"/>
            <a:ext cx="2829121" cy="2679533"/>
            <a:chOff x="132930" y="237360"/>
            <a:chExt cx="3622238" cy="3737660"/>
          </a:xfrm>
        </p:grpSpPr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739C6DC0-CEFE-4D19-BB8F-DD88D90D7D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90" y="237360"/>
              <a:ext cx="3088286" cy="22659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D093068-533D-4AD8-BB78-0C07712AC1A1}"/>
                </a:ext>
              </a:extLst>
            </p:cNvPr>
            <p:cNvSpPr txBox="1"/>
            <p:nvPr/>
          </p:nvSpPr>
          <p:spPr>
            <a:xfrm>
              <a:off x="132930" y="2300691"/>
              <a:ext cx="3622238" cy="1674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cap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lamat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baik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7</a:t>
              </a:r>
              <a:r>
                <a:rPr lang="en-US" dirty="0">
                  <a:solidFill>
                    <a:srgbClr val="FF0000"/>
                  </a:solidFill>
                </a:rPr>
                <a:t> </a:t>
              </a:r>
              <a:endParaRPr lang="en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640633FA-BB98-4A6E-81F4-8C749A66D258}"/>
              </a:ext>
            </a:extLst>
          </p:cNvPr>
          <p:cNvGrpSpPr/>
          <p:nvPr/>
        </p:nvGrpSpPr>
        <p:grpSpPr>
          <a:xfrm>
            <a:off x="363809" y="2898455"/>
            <a:ext cx="8506751" cy="3490313"/>
            <a:chOff x="363809" y="2898455"/>
            <a:chExt cx="8506751" cy="3612015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59FFD041-5288-448A-AD9A-2AA835D703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636" y="2898455"/>
              <a:ext cx="1934618" cy="1596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Flowchart: Punched Tape 8">
              <a:extLst>
                <a:ext uri="{FF2B5EF4-FFF2-40B4-BE49-F238E27FC236}">
                  <a16:creationId xmlns:a16="http://schemas.microsoft.com/office/drawing/2014/main" id="{1BECCB95-CA30-4AE8-9DF8-CB3E8F51C468}"/>
                </a:ext>
              </a:extLst>
            </p:cNvPr>
            <p:cNvSpPr/>
            <p:nvPr/>
          </p:nvSpPr>
          <p:spPr>
            <a:xfrm>
              <a:off x="5760377" y="3872445"/>
              <a:ext cx="3110183" cy="2580669"/>
            </a:xfrm>
            <a:prstGeom prst="flowChartPunchedTape">
              <a:avLst/>
            </a:prstGeom>
            <a:gradFill flip="none" rotWithShape="1">
              <a:gsLst>
                <a:gs pos="0">
                  <a:srgbClr val="FFFF00">
                    <a:tint val="66000"/>
                    <a:satMod val="160000"/>
                  </a:srgbClr>
                </a:gs>
                <a:gs pos="50000">
                  <a:srgbClr val="FFFF00">
                    <a:tint val="44500"/>
                    <a:satMod val="160000"/>
                  </a:srgbClr>
                </a:gs>
                <a:gs pos="100000">
                  <a:srgbClr val="FFFF0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A5002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dirty="0" err="1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yelesaian</a:t>
              </a:r>
              <a:r>
                <a:rPr lang="en-US" sz="2400" dirty="0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ri</a:t>
              </a:r>
              <a:r>
                <a:rPr lang="en-US" sz="2400" dirty="0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sz="2400" dirty="0">
                  <a:solidFill>
                    <a:srgbClr val="A5002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kami</a:t>
              </a:r>
            </a:p>
            <a:p>
              <a:endParaRPr lang="en-US" sz="2400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ID" sz="2400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577CBC31-90F6-4FFE-88A8-482B39CABDAB}"/>
                </a:ext>
              </a:extLst>
            </p:cNvPr>
            <p:cNvPicPr/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63809" y="4561167"/>
              <a:ext cx="2654976" cy="1949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18" descr="Hasil gambar untuk self efficacy">
              <a:extLst>
                <a:ext uri="{FF2B5EF4-FFF2-40B4-BE49-F238E27FC236}">
                  <a16:creationId xmlns:a16="http://schemas.microsoft.com/office/drawing/2014/main" id="{4C57B12D-77A3-4FCB-B45D-2BD559843220}"/>
                </a:ext>
              </a:extLst>
            </p:cNvPr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7587" y="4561168"/>
              <a:ext cx="2050059" cy="1768314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130528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88C0AED-BDA1-4A0F-890D-5C840BF71768}"/>
              </a:ext>
            </a:extLst>
          </p:cNvPr>
          <p:cNvGrpSpPr/>
          <p:nvPr/>
        </p:nvGrpSpPr>
        <p:grpSpPr>
          <a:xfrm>
            <a:off x="343116" y="196450"/>
            <a:ext cx="2504385" cy="2613008"/>
            <a:chOff x="433117" y="438950"/>
            <a:chExt cx="2504385" cy="2613008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7E77C9E9-1FBF-4C42-B655-E35E2AABDE24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118" y="438950"/>
              <a:ext cx="2504384" cy="176852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Text Box 2">
              <a:extLst>
                <a:ext uri="{FF2B5EF4-FFF2-40B4-BE49-F238E27FC236}">
                  <a16:creationId xmlns:a16="http://schemas.microsoft.com/office/drawing/2014/main" id="{D1A0B133-521C-4322-AAC3-E02210014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117" y="2182932"/>
              <a:ext cx="2504385" cy="8690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800"/>
                </a:spcAft>
                <a:buClrTx/>
                <a:buSzTx/>
                <a:buFontTx/>
                <a:buNone/>
                <a:tabLst/>
              </a:pPr>
              <a:r>
                <a:rPr kumimoji="0" lang="id-ID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Kegiatan </a:t>
              </a:r>
              <a:r>
                <a:rPr kumimoji="0" lang="en-US" altLang="en-US" b="0" i="0" u="none" strike="noStrike" cap="none" normalizeH="0" baseline="0" dirty="0" err="1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PkM</a:t>
              </a:r>
              <a:r>
                <a:rPr kumimoji="0" lang="en-US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b="0" i="0" u="none" strike="noStrike" cap="none" normalizeH="0" baseline="0" dirty="0" err="1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pimpinan</a:t>
              </a:r>
              <a:r>
                <a:rPr kumimoji="0" lang="en-US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 Prof. </a:t>
              </a:r>
              <a:r>
                <a:rPr kumimoji="0" lang="en-US" altLang="en-US" b="0" i="0" u="none" strike="noStrike" cap="none" normalizeH="0" baseline="0" dirty="0" err="1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E.E.Rohaeti</a:t>
              </a:r>
              <a:r>
                <a:rPr lang="en-US" altLang="en-US" dirty="0">
                  <a:solidFill>
                    <a:srgbClr val="0033CC"/>
                  </a:solidFill>
                  <a:latin typeface="Calibri" panose="020F0502020204030204" pitchFamily="34" charset="0"/>
                </a:rPr>
                <a:t> </a:t>
              </a:r>
              <a:r>
                <a:rPr kumimoji="0" lang="id-ID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dalam Program </a:t>
              </a:r>
              <a:r>
                <a:rPr kumimoji="0" lang="en-US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GSSM di </a:t>
              </a:r>
              <a:r>
                <a:rPr kumimoji="0" lang="en-US" altLang="en-US" b="0" i="0" u="none" strike="noStrike" cap="none" normalizeH="0" baseline="0" dirty="0" err="1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daerah</a:t>
              </a:r>
              <a:r>
                <a:rPr kumimoji="0" lang="en-US" altLang="en-US" b="0" i="0" u="none" strike="noStrike" cap="none" normalizeH="0" baseline="0" dirty="0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 </a:t>
              </a:r>
              <a:r>
                <a:rPr kumimoji="0" lang="en-US" altLang="en-US" b="0" i="0" u="none" strike="noStrike" cap="none" normalizeH="0" baseline="0" dirty="0" err="1">
                  <a:ln>
                    <a:noFill/>
                  </a:ln>
                  <a:solidFill>
                    <a:srgbClr val="0033CC"/>
                  </a:solidFill>
                  <a:effectLst/>
                  <a:latin typeface="Calibri" panose="020F0502020204030204" pitchFamily="34" charset="0"/>
                </a:rPr>
                <a:t>terpencil</a:t>
              </a:r>
              <a:endParaRPr kumimoji="0" lang="id-ID" altLang="en-US" b="0" i="0" u="none" strike="noStrike" cap="none" normalizeH="0" baseline="0" dirty="0">
                <a:ln>
                  <a:noFill/>
                </a:ln>
                <a:solidFill>
                  <a:srgbClr val="0033CC"/>
                </a:solidFill>
                <a:effectLst/>
                <a:latin typeface="Times New Roman" panose="02020603050405020304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6B72961-438F-4A92-8CB5-8B051AA48F78}"/>
              </a:ext>
            </a:extLst>
          </p:cNvPr>
          <p:cNvGrpSpPr/>
          <p:nvPr/>
        </p:nvGrpSpPr>
        <p:grpSpPr>
          <a:xfrm>
            <a:off x="3083507" y="341280"/>
            <a:ext cx="5808510" cy="1734687"/>
            <a:chOff x="3083507" y="341280"/>
            <a:chExt cx="5808510" cy="1734687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05516EA5-690B-4C28-9B92-A27C923A739C}"/>
                </a:ext>
              </a:extLst>
            </p:cNvPr>
            <p:cNvGrpSpPr/>
            <p:nvPr/>
          </p:nvGrpSpPr>
          <p:grpSpPr>
            <a:xfrm>
              <a:off x="3083507" y="341280"/>
              <a:ext cx="4089190" cy="1734687"/>
              <a:chOff x="3083507" y="341280"/>
              <a:chExt cx="5294195" cy="1449235"/>
            </a:xfrm>
          </p:grpSpPr>
          <p:sp>
            <p:nvSpPr>
              <p:cNvPr id="4" name="Double Wave 3">
                <a:extLst>
                  <a:ext uri="{FF2B5EF4-FFF2-40B4-BE49-F238E27FC236}">
                    <a16:creationId xmlns:a16="http://schemas.microsoft.com/office/drawing/2014/main" id="{03E56265-838F-445E-B38B-8B53ABC14D81}"/>
                  </a:ext>
                </a:extLst>
              </p:cNvPr>
              <p:cNvSpPr/>
              <p:nvPr/>
            </p:nvSpPr>
            <p:spPr>
              <a:xfrm>
                <a:off x="3083507" y="341280"/>
                <a:ext cx="5294195" cy="1449235"/>
              </a:xfrm>
              <a:prstGeom prst="doubleWave">
                <a:avLst/>
              </a:prstGeom>
              <a:solidFill>
                <a:srgbClr val="CCCC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D" dirty="0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7EE94EE-6410-492E-B44B-36A1C53FB4E4}"/>
                  </a:ext>
                </a:extLst>
              </p:cNvPr>
              <p:cNvSpPr txBox="1"/>
              <p:nvPr/>
            </p:nvSpPr>
            <p:spPr>
              <a:xfrm>
                <a:off x="3274485" y="468509"/>
                <a:ext cx="4958448" cy="13113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ekarang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ita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lanjutkan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engan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teri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aru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yaitu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babilitas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tematis</a:t>
                </a:r>
                <a:r>
                  <a:rPr lang="en-US" sz="2400" dirty="0">
                    <a:solidFill>
                      <a:srgbClr val="660066"/>
                    </a:solidFill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ID" sz="1800" dirty="0">
                  <a:solidFill>
                    <a:srgbClr val="660066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3E958820-83F5-47D3-B382-3A0D69D6086C}"/>
                </a:ext>
              </a:extLst>
            </p:cNvPr>
            <p:cNvPicPr/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326037" y="500425"/>
              <a:ext cx="1565980" cy="1437463"/>
            </a:xfrm>
            <a:prstGeom prst="rect">
              <a:avLst/>
            </a:prstGeom>
            <a:ln>
              <a:solidFill>
                <a:srgbClr val="993300"/>
              </a:solidFill>
            </a:ln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E005C08E-F3A4-49E4-91E7-012F93C87F3A}"/>
              </a:ext>
            </a:extLst>
          </p:cNvPr>
          <p:cNvGrpSpPr/>
          <p:nvPr/>
        </p:nvGrpSpPr>
        <p:grpSpPr>
          <a:xfrm>
            <a:off x="251983" y="2215518"/>
            <a:ext cx="8747022" cy="2822232"/>
            <a:chOff x="251983" y="2215518"/>
            <a:chExt cx="8747022" cy="2822232"/>
          </a:xfrm>
        </p:grpSpPr>
        <p:sp>
          <p:nvSpPr>
            <p:cNvPr id="8" name="Speech Bubble: Rectangle with Corners Rounded 7">
              <a:extLst>
                <a:ext uri="{FF2B5EF4-FFF2-40B4-BE49-F238E27FC236}">
                  <a16:creationId xmlns:a16="http://schemas.microsoft.com/office/drawing/2014/main" id="{E3183C27-642A-430A-B208-2FEC2CA7FEB7}"/>
                </a:ext>
              </a:extLst>
            </p:cNvPr>
            <p:cNvSpPr/>
            <p:nvPr/>
          </p:nvSpPr>
          <p:spPr>
            <a:xfrm>
              <a:off x="4295771" y="2215518"/>
              <a:ext cx="4703234" cy="1617796"/>
            </a:xfrm>
            <a:prstGeom prst="wedgeRoundRectCallout">
              <a:avLst>
                <a:gd name="adj1" fmla="val -57064"/>
                <a:gd name="adj2" fmla="val 40399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 </a:t>
              </a: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endParaRPr lang="en-ID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anya: </a:t>
              </a:r>
            </a:p>
            <a:p>
              <a:pPr marL="355600" indent="-355600"/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Apa yang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imasud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engan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robabilitas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? </a:t>
              </a: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2.Seperti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pa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contoh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oalnya</a:t>
              </a:r>
              <a:r>
                <a:rPr lang="en-ID" sz="24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?</a:t>
              </a: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ID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3" name="Flowchart: Punched Tape 22">
              <a:extLst>
                <a:ext uri="{FF2B5EF4-FFF2-40B4-BE49-F238E27FC236}">
                  <a16:creationId xmlns:a16="http://schemas.microsoft.com/office/drawing/2014/main" id="{5C545FE0-FA86-42BE-B436-6E70796E4B20}"/>
                </a:ext>
              </a:extLst>
            </p:cNvPr>
            <p:cNvSpPr/>
            <p:nvPr/>
          </p:nvSpPr>
          <p:spPr>
            <a:xfrm>
              <a:off x="251983" y="2863237"/>
              <a:ext cx="3441150" cy="2174513"/>
            </a:xfrm>
            <a:prstGeom prst="flowChartPunchedTape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Jawab: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alaran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ro-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bilitas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dalah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a-laran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dasarkan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luang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atu</a:t>
              </a:r>
              <a:r>
                <a:rPr lang="en-ID" sz="24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ID" sz="24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jadian</a:t>
              </a:r>
              <a:endPara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2F301D6-8E02-4A9E-AADC-AC7D6612209E}"/>
              </a:ext>
            </a:extLst>
          </p:cNvPr>
          <p:cNvGrpSpPr/>
          <p:nvPr/>
        </p:nvGrpSpPr>
        <p:grpSpPr>
          <a:xfrm>
            <a:off x="427248" y="4014214"/>
            <a:ext cx="8464769" cy="2647336"/>
            <a:chOff x="427248" y="4014214"/>
            <a:chExt cx="8464769" cy="2647336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5BC87329-AF10-4888-AFD1-5D8FC95EB04A}"/>
                </a:ext>
              </a:extLst>
            </p:cNvPr>
            <p:cNvGrpSpPr/>
            <p:nvPr/>
          </p:nvGrpSpPr>
          <p:grpSpPr>
            <a:xfrm>
              <a:off x="427248" y="5037750"/>
              <a:ext cx="3129678" cy="1623800"/>
              <a:chOff x="427248" y="5037750"/>
              <a:chExt cx="3129678" cy="1623800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DD26C515-FA9C-4F16-AAA3-65FFFB7134C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duotone>
                  <a:prstClr val="black"/>
                  <a:schemeClr val="accent2">
                    <a:tint val="45000"/>
                    <a:satMod val="400000"/>
                  </a:schemeClr>
                </a:duotone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colorTemperature colorTemp="112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27248" y="5037750"/>
                <a:ext cx="1499400" cy="1623800"/>
              </a:xfrm>
              <a:prstGeom prst="rect">
                <a:avLst/>
              </a:prstGeom>
              <a:solidFill>
                <a:srgbClr val="FFCCCC"/>
              </a:solidFill>
              <a:ln>
                <a:solidFill>
                  <a:srgbClr val="FF0000"/>
                </a:solidFill>
              </a:ln>
            </p:spPr>
          </p:pic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8B6C4018-540B-4E73-926F-A6383C96BA18}"/>
                  </a:ext>
                </a:extLst>
              </p:cNvPr>
              <p:cNvPicPr/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7431"/>
              <a:stretch/>
            </p:blipFill>
            <p:spPr bwMode="auto">
              <a:xfrm>
                <a:off x="2057526" y="5037750"/>
                <a:ext cx="1499400" cy="1617298"/>
              </a:xfrm>
              <a:prstGeom prst="rect">
                <a:avLst/>
              </a:prstGeom>
              <a:noFill/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</p:grpSp>
        <p:sp>
          <p:nvSpPr>
            <p:cNvPr id="24" name="Rectangle: Rounded Corners 23">
              <a:extLst>
                <a:ext uri="{FF2B5EF4-FFF2-40B4-BE49-F238E27FC236}">
                  <a16:creationId xmlns:a16="http://schemas.microsoft.com/office/drawing/2014/main" id="{1A287130-CA3D-4CAD-8C8E-19658C9BCE2F}"/>
                </a:ext>
              </a:extLst>
            </p:cNvPr>
            <p:cNvSpPr/>
            <p:nvPr/>
          </p:nvSpPr>
          <p:spPr>
            <a:xfrm>
              <a:off x="3779193" y="4014214"/>
              <a:ext cx="5112824" cy="2502506"/>
            </a:xfrm>
            <a:prstGeom prst="roundRect">
              <a:avLst/>
            </a:prstGeom>
            <a:solidFill>
              <a:srgbClr val="CCFFFF"/>
            </a:solidFill>
            <a:ln>
              <a:solidFill>
                <a:srgbClr val="00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dirty="0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60BD1E1B-E2AA-4906-B9AC-8E29F36FE5F9}"/>
                </a:ext>
              </a:extLst>
            </p:cNvPr>
            <p:cNvSpPr txBox="1"/>
            <p:nvPr/>
          </p:nvSpPr>
          <p:spPr>
            <a:xfrm>
              <a:off x="3960063" y="4014214"/>
              <a:ext cx="4703234" cy="230832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lam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uatu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aleng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idak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ransparan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dapat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jumlah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lerang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warna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: 7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rah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5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iru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4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utih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mua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lereng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ukuran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ma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sar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</a:p>
            <a:p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iambil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3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lerang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li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us</a:t>
              </a:r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5756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peech Bubble: Rectangle with Corners Rounded 14">
            <a:extLst>
              <a:ext uri="{FF2B5EF4-FFF2-40B4-BE49-F238E27FC236}">
                <a16:creationId xmlns:a16="http://schemas.microsoft.com/office/drawing/2014/main" id="{CCCED6D8-9C59-4C00-93BF-4E5A3EA45D2F}"/>
              </a:ext>
            </a:extLst>
          </p:cNvPr>
          <p:cNvSpPr/>
          <p:nvPr/>
        </p:nvSpPr>
        <p:spPr>
          <a:xfrm>
            <a:off x="3146962" y="335705"/>
            <a:ext cx="5142016" cy="1617680"/>
          </a:xfrm>
          <a:prstGeom prst="wedgeRoundRectCallout">
            <a:avLst>
              <a:gd name="adj1" fmla="val -45551"/>
              <a:gd name="adj2" fmla="val 80768"/>
              <a:gd name="adj3" fmla="val 16667"/>
            </a:avLst>
          </a:prstGeom>
          <a:solidFill>
            <a:srgbClr val="CCE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anyakan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Mana yang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besar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uangnya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ambil:Ketiganya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r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ah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 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tih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dan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ah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r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dan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tih</a:t>
            </a:r>
            <a:r>
              <a: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apa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400" dirty="0">
              <a:solidFill>
                <a:srgbClr val="0066FF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8062F6E-0ED6-46E3-B3D5-EA576859FFF2}"/>
              </a:ext>
            </a:extLst>
          </p:cNvPr>
          <p:cNvGrpSpPr/>
          <p:nvPr/>
        </p:nvGrpSpPr>
        <p:grpSpPr>
          <a:xfrm>
            <a:off x="322155" y="243911"/>
            <a:ext cx="2520280" cy="2355805"/>
            <a:chOff x="467544" y="189513"/>
            <a:chExt cx="2520280" cy="2355805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35353FA6-7543-4842-A606-0F9558856C5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44" y="189513"/>
              <a:ext cx="2357718" cy="1736204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46F893E7-7F23-4234-8402-D7CDDB6BD6E8}"/>
                </a:ext>
              </a:extLst>
            </p:cNvPr>
            <p:cNvSpPr txBox="1"/>
            <p:nvPr/>
          </p:nvSpPr>
          <p:spPr>
            <a:xfrm>
              <a:off x="467544" y="1898987"/>
              <a:ext cx="252028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dang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9</a:t>
              </a:r>
              <a:endParaRPr lang="en-ID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FFD63D46-42FB-419A-B19C-B1BC3B056E53}"/>
              </a:ext>
            </a:extLst>
          </p:cNvPr>
          <p:cNvSpPr/>
          <p:nvPr/>
        </p:nvSpPr>
        <p:spPr>
          <a:xfrm>
            <a:off x="475612" y="2599716"/>
            <a:ext cx="4425299" cy="2613551"/>
          </a:xfrm>
          <a:prstGeom prst="wedgeRoundRectCallout">
            <a:avLst>
              <a:gd name="adj1" fmla="val -55728"/>
              <a:gd name="adj2" fmla="val 44796"/>
              <a:gd name="adj3" fmla="val 16667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wab:</a:t>
            </a:r>
          </a:p>
          <a:p>
            <a:endParaRPr lang="en-US" sz="24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ID" sz="24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ID" sz="24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ID" sz="24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di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luang</a:t>
            </a:r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besar</a:t>
            </a:r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arna</a:t>
            </a:r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tiganya</a:t>
            </a:r>
            <a:r>
              <a:rPr lang="en-ID" sz="24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ID" sz="24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beda</a:t>
            </a:r>
            <a:endParaRPr lang="en-ID" sz="24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15">
                <a:extLst>
                  <a:ext uri="{FF2B5EF4-FFF2-40B4-BE49-F238E27FC236}">
                    <a16:creationId xmlns:a16="http://schemas.microsoft.com/office/drawing/2014/main" id="{A89F79BC-C2BC-488E-B56E-D366BF1C204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32163376"/>
                  </p:ext>
                </p:extLst>
              </p:nvPr>
            </p:nvGraphicFramePr>
            <p:xfrm>
              <a:off x="1104405" y="3022286"/>
              <a:ext cx="3640487" cy="149015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77912">
                      <a:extLst>
                        <a:ext uri="{9D8B030D-6E8A-4147-A177-3AD203B41FA5}">
                          <a16:colId xmlns:a16="http://schemas.microsoft.com/office/drawing/2014/main" val="221318051"/>
                        </a:ext>
                      </a:extLst>
                    </a:gridCol>
                    <a:gridCol w="1087297">
                      <a:extLst>
                        <a:ext uri="{9D8B030D-6E8A-4147-A177-3AD203B41FA5}">
                          <a16:colId xmlns:a16="http://schemas.microsoft.com/office/drawing/2014/main" val="2253562825"/>
                        </a:ext>
                      </a:extLst>
                    </a:gridCol>
                    <a:gridCol w="1475278">
                      <a:extLst>
                        <a:ext uri="{9D8B030D-6E8A-4147-A177-3AD203B41FA5}">
                          <a16:colId xmlns:a16="http://schemas.microsoft.com/office/drawing/2014/main" val="1155718531"/>
                        </a:ext>
                      </a:extLst>
                    </a:gridCol>
                  </a:tblGrid>
                  <a:tr h="41236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b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b 1p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m 1b 1p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23837478"/>
                      </a:ext>
                    </a:extLst>
                  </a:tr>
                  <a:tr h="87454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5.4.3</m:t>
                                    </m:r>
                                  </m:num>
                                  <m:den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16.15.1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ID" sz="2200" b="0" i="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endParaRPr lang="en-US" sz="2200" b="0" i="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5.4.4</m:t>
                                    </m:r>
                                  </m:num>
                                  <m:den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16.15.1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200" b="0" i="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endParaRPr lang="en-ID" sz="2200" b="0" dirty="0">
                            <a:effectLst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7.5.4</m:t>
                                    </m:r>
                                  </m:num>
                                  <m:den>
                                    <m:r>
                                      <a:rPr lang="en-US" sz="2200" b="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Arial" panose="020B0604020202020204" pitchFamily="34" charset="0"/>
                                      </a:rPr>
                                      <m:t>16.15.1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200" b="0" i="0" dirty="0">
                            <a:effectLst/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  <a:p>
                          <a:pPr algn="ctr"/>
                          <a:endParaRPr lang="en-ID" sz="2200" b="0" dirty="0">
                            <a:effectLst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63782398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15">
                <a:extLst>
                  <a:ext uri="{FF2B5EF4-FFF2-40B4-BE49-F238E27FC236}">
                    <a16:creationId xmlns:a16="http://schemas.microsoft.com/office/drawing/2014/main" id="{A89F79BC-C2BC-488E-B56E-D366BF1C204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32163376"/>
                  </p:ext>
                </p:extLst>
              </p:nvPr>
            </p:nvGraphicFramePr>
            <p:xfrm>
              <a:off x="1104405" y="3022286"/>
              <a:ext cx="3640487" cy="149015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77912">
                      <a:extLst>
                        <a:ext uri="{9D8B030D-6E8A-4147-A177-3AD203B41FA5}">
                          <a16:colId xmlns:a16="http://schemas.microsoft.com/office/drawing/2014/main" val="221318051"/>
                        </a:ext>
                      </a:extLst>
                    </a:gridCol>
                    <a:gridCol w="1087297">
                      <a:extLst>
                        <a:ext uri="{9D8B030D-6E8A-4147-A177-3AD203B41FA5}">
                          <a16:colId xmlns:a16="http://schemas.microsoft.com/office/drawing/2014/main" val="2253562825"/>
                        </a:ext>
                      </a:extLst>
                    </a:gridCol>
                    <a:gridCol w="1475278">
                      <a:extLst>
                        <a:ext uri="{9D8B030D-6E8A-4147-A177-3AD203B41FA5}">
                          <a16:colId xmlns:a16="http://schemas.microsoft.com/office/drawing/2014/main" val="1155718531"/>
                        </a:ext>
                      </a:extLst>
                    </a:gridCol>
                  </a:tblGrid>
                  <a:tr h="426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3b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2b 1p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200" b="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1m 1b 1p</a:t>
                          </a:r>
                          <a:endParaRPr lang="en-ID" sz="2200" b="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b">
                        <a:solidFill>
                          <a:srgbClr val="FFCCCC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23837478"/>
                      </a:ext>
                    </a:extLst>
                  </a:tr>
                  <a:tr h="1063435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b">
                        <a:blipFill>
                          <a:blip r:embed="rId3"/>
                          <a:stretch>
                            <a:fillRect l="-565" t="-42614" r="-240113" b="-11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b">
                        <a:blipFill>
                          <a:blip r:embed="rId3"/>
                          <a:stretch>
                            <a:fillRect l="-99441" t="-42614" r="-137430" b="-11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b">
                        <a:blipFill>
                          <a:blip r:embed="rId3"/>
                          <a:stretch>
                            <a:fillRect l="-147521" t="-42614" r="-1653" b="-11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63782398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Speech Bubble: Rectangle with Corners Rounded 2">
            <a:extLst>
              <a:ext uri="{FF2B5EF4-FFF2-40B4-BE49-F238E27FC236}">
                <a16:creationId xmlns:a16="http://schemas.microsoft.com/office/drawing/2014/main" id="{34D4EB32-02EA-419C-A39F-987E5D910778}"/>
              </a:ext>
            </a:extLst>
          </p:cNvPr>
          <p:cNvSpPr/>
          <p:nvPr/>
        </p:nvSpPr>
        <p:spPr>
          <a:xfrm>
            <a:off x="4832658" y="2069181"/>
            <a:ext cx="3989510" cy="4788819"/>
          </a:xfrm>
          <a:prstGeom prst="wedgeRoundRectCallout">
            <a:avLst>
              <a:gd name="adj1" fmla="val -61316"/>
              <a:gd name="adj2" fmla="val 32377"/>
              <a:gd name="adj3" fmla="val 16667"/>
            </a:avLst>
          </a:prstGeom>
          <a:solidFill>
            <a:srgbClr val="CCCCFF"/>
          </a:solidFill>
          <a:ln>
            <a:solidFill>
              <a:srgbClr val="99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oh</a:t>
            </a:r>
            <a:r>
              <a:rPr lang="en-US" sz="22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:</a:t>
            </a:r>
          </a:p>
          <a:p>
            <a:r>
              <a:rPr lang="en-US" sz="22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kan </a:t>
            </a:r>
            <a:r>
              <a:rPr lang="id-ID" sz="22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bentuk panitia yang terdiri 1 orang ketua,  1 orang wakil ketua, 1 orang sekretaris dan 3 orang anggota. Ada 6 orang siswa laki-laki dan 4 orang siswa perempuan akan  berpartisipasi dalam kepanitiaan tersebut.  Tiap siswa berpeluang sama untuk menduduki salah satu jabatan di atas.</a:t>
            </a:r>
            <a:endParaRPr lang="en-ID" sz="2200" dirty="0">
              <a:solidFill>
                <a:srgbClr val="99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peech Bubble: Rectangle with Corners Rounded 1">
            <a:extLst>
              <a:ext uri="{FF2B5EF4-FFF2-40B4-BE49-F238E27FC236}">
                <a16:creationId xmlns:a16="http://schemas.microsoft.com/office/drawing/2014/main" id="{10B80BD2-AD10-47D7-A5AB-D8F7C5C61C05}"/>
              </a:ext>
            </a:extLst>
          </p:cNvPr>
          <p:cNvSpPr/>
          <p:nvPr/>
        </p:nvSpPr>
        <p:spPr>
          <a:xfrm>
            <a:off x="475612" y="5379522"/>
            <a:ext cx="3728253" cy="1142773"/>
          </a:xfrm>
          <a:prstGeom prst="wedgeRoundRectCallout">
            <a:avLst>
              <a:gd name="adj1" fmla="val -129"/>
              <a:gd name="adj2" fmla="val 72892"/>
              <a:gd name="adj3" fmla="val 16667"/>
            </a:avLst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nyata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gas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nalaran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aliti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arik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antang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dorong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eatif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ID" sz="2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566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8" grpId="0" animBg="1"/>
      <p:bldP spid="3" grpId="0" animBg="1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514DDEBB-3E86-4B0A-AB6B-B17D46603634}"/>
              </a:ext>
            </a:extLst>
          </p:cNvPr>
          <p:cNvGrpSpPr/>
          <p:nvPr/>
        </p:nvGrpSpPr>
        <p:grpSpPr>
          <a:xfrm>
            <a:off x="552392" y="178746"/>
            <a:ext cx="2649700" cy="3138294"/>
            <a:chOff x="70332" y="250920"/>
            <a:chExt cx="4973347" cy="2522371"/>
          </a:xfrm>
        </p:grpSpPr>
        <p:pic>
          <p:nvPicPr>
            <p:cNvPr id="18" name="Picture 2" descr="Keterangan foto tidak tersedia.">
              <a:extLst>
                <a:ext uri="{FF2B5EF4-FFF2-40B4-BE49-F238E27FC236}">
                  <a16:creationId xmlns:a16="http://schemas.microsoft.com/office/drawing/2014/main" id="{48D5B6E9-47E5-4792-8DC8-F52BEDF947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32" y="250920"/>
              <a:ext cx="4896546" cy="2519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533FF31-E90F-49A3-9A17-B9487D4C074A}"/>
                </a:ext>
              </a:extLst>
            </p:cNvPr>
            <p:cNvSpPr txBox="1"/>
            <p:nvPr/>
          </p:nvSpPr>
          <p:spPr>
            <a:xfrm>
              <a:off x="986149" y="431514"/>
              <a:ext cx="4057530" cy="10824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006600"/>
                  </a:solidFill>
                  <a:latin typeface="Algerian" panose="04020705040A02060702" pitchFamily="82" charset="0"/>
                </a:rPr>
                <a:t>RELIABLE &amp; FRIENDLY INSTITUTE</a:t>
              </a:r>
            </a:p>
            <a:p>
              <a:pPr algn="ctr"/>
              <a:br>
                <a:rPr lang="en-ID" b="1" dirty="0">
                  <a:solidFill>
                    <a:srgbClr val="0033CC"/>
                  </a:solidFill>
                  <a:latin typeface="-apple-system"/>
                </a:rPr>
              </a:br>
              <a:endParaRPr lang="en-US" b="1" i="1" dirty="0">
                <a:solidFill>
                  <a:srgbClr val="FF0000"/>
                </a:solidFill>
                <a:latin typeface="Algerian" panose="04020705040A02060702" pitchFamily="82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5C6F305-68FB-4568-A78B-644A06A53724}"/>
                </a:ext>
              </a:extLst>
            </p:cNvPr>
            <p:cNvSpPr txBox="1"/>
            <p:nvPr/>
          </p:nvSpPr>
          <p:spPr>
            <a:xfrm>
              <a:off x="70334" y="2031174"/>
              <a:ext cx="4973345" cy="7421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ID" b="1" dirty="0">
                  <a:solidFill>
                    <a:srgbClr val="0066FF"/>
                  </a:solidFill>
                  <a:latin typeface="-apple-system"/>
                </a:rPr>
                <a:t>The Leader of Learning Innovation Entering World Class University</a:t>
              </a:r>
              <a:endParaRPr lang="en-ID" dirty="0">
                <a:solidFill>
                  <a:srgbClr val="0066FF"/>
                </a:solidFill>
              </a:endParaRPr>
            </a:p>
          </p:txBody>
        </p:sp>
      </p:grpSp>
      <p:sp>
        <p:nvSpPr>
          <p:cNvPr id="14" name="Speech Bubble: Rectangle with Corners Rounded 13">
            <a:extLst>
              <a:ext uri="{FF2B5EF4-FFF2-40B4-BE49-F238E27FC236}">
                <a16:creationId xmlns:a16="http://schemas.microsoft.com/office/drawing/2014/main" id="{E25571C6-1EC0-46BB-923C-95D32540B3C8}"/>
              </a:ext>
            </a:extLst>
          </p:cNvPr>
          <p:cNvSpPr/>
          <p:nvPr/>
        </p:nvSpPr>
        <p:spPr>
          <a:xfrm>
            <a:off x="3366669" y="182931"/>
            <a:ext cx="5165529" cy="2584020"/>
          </a:xfrm>
          <a:prstGeom prst="wedgeRoundRectCallout">
            <a:avLst>
              <a:gd name="adj1" fmla="val 5422"/>
              <a:gd name="adj2" fmla="val 57187"/>
              <a:gd name="adj3" fmla="val 16667"/>
            </a:avLst>
          </a:prstGeom>
          <a:solidFill>
            <a:srgbClr val="CCCCFF"/>
          </a:solidFill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endParaRPr lang="en-US" sz="2200" dirty="0">
              <a:solidFill>
                <a:srgbClr val="0066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l"/>
            <a:endParaRPr lang="en-US" sz="2200" dirty="0">
              <a:solidFill>
                <a:srgbClr val="006600"/>
              </a:solidFill>
              <a:latin typeface="Arial" panose="020B0604020202020204" pitchFamily="34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177800" lvl="0" indent="-177800" algn="l"/>
            <a:r>
              <a:rPr lang="en-US" sz="2200" kern="100" dirty="0">
                <a:solidFill>
                  <a:srgbClr val="0066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Times New Roman" panose="02020603050405020304" pitchFamily="18" charset="0"/>
              </a:rPr>
              <a:t>1.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Siswa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perempuan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atau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siswa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laki-laki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yang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berpeluang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lebih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besar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untuk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menjadi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ketua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? 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uliskan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aturan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atau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rumus</a:t>
            </a:r>
            <a:r>
              <a:rPr lang="en-US" sz="2200" kern="100" dirty="0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yang </a:t>
            </a:r>
            <a:r>
              <a:rPr lang="en-US" sz="2200" kern="100" dirty="0" err="1">
                <a:solidFill>
                  <a:srgbClr val="9900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digunakan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, dan </a:t>
            </a:r>
            <a:r>
              <a:rPr lang="en-US" sz="2200" kern="100" dirty="0" err="1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jelaskan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apakah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ugas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200" kern="100" dirty="0" err="1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tersebut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HOT </a:t>
            </a:r>
            <a:r>
              <a:rPr lang="en-US" sz="2200" kern="100" dirty="0" err="1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atau</a:t>
            </a:r>
            <a:r>
              <a:rPr lang="en-US" sz="22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LOT</a:t>
            </a:r>
            <a:r>
              <a:rPr lang="en-US" sz="2400" kern="100" dirty="0">
                <a:solidFill>
                  <a:srgbClr val="9900CC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. </a:t>
            </a:r>
            <a:r>
              <a:rPr lang="en-US" sz="2400" kern="100" dirty="0" err="1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Siapa</a:t>
            </a:r>
            <a:r>
              <a:rPr lang="en-US" sz="2400" kern="100" dirty="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yang </a:t>
            </a:r>
            <a:r>
              <a:rPr lang="en-US" sz="2400" kern="100" dirty="0" err="1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mau</a:t>
            </a:r>
            <a:r>
              <a:rPr lang="en-US" sz="2400" kern="100" dirty="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mencoba</a:t>
            </a:r>
            <a:r>
              <a:rPr lang="en-US" sz="2400" kern="100" dirty="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menjawab</a:t>
            </a:r>
            <a:r>
              <a:rPr lang="en-US" sz="2400" kern="100" dirty="0">
                <a:solidFill>
                  <a:srgbClr val="FF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?</a:t>
            </a:r>
            <a:endParaRPr lang="en-ID" sz="2400" kern="100" dirty="0">
              <a:solidFill>
                <a:srgbClr val="FF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marL="177800" lvl="0" indent="-177800" algn="l"/>
            <a:endParaRPr lang="en-ID" sz="2400" dirty="0">
              <a:solidFill>
                <a:srgbClr val="9900CC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2200" dirty="0">
                <a:solidFill>
                  <a:srgbClr val="0066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22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id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2D3F0E2-254E-47E2-9657-DE6F4777927B}"/>
              </a:ext>
            </a:extLst>
          </p:cNvPr>
          <p:cNvGrpSpPr/>
          <p:nvPr/>
        </p:nvGrpSpPr>
        <p:grpSpPr>
          <a:xfrm>
            <a:off x="270028" y="2991643"/>
            <a:ext cx="8621238" cy="3583168"/>
            <a:chOff x="270028" y="2991643"/>
            <a:chExt cx="8621238" cy="3583168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E2E3A49E-0887-492C-9CEA-11404E836F4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1910" y="2991643"/>
              <a:ext cx="2949355" cy="1828842"/>
            </a:xfrm>
            <a:prstGeom prst="rect">
              <a:avLst/>
            </a:prstGeom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4EFE1819-FEB5-4DEB-A48E-8DE21A0C5462}"/>
                </a:ext>
              </a:extLst>
            </p:cNvPr>
            <p:cNvSpPr txBox="1"/>
            <p:nvPr/>
          </p:nvSpPr>
          <p:spPr>
            <a:xfrm>
              <a:off x="5808712" y="4820485"/>
              <a:ext cx="3082554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nyat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nya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gi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cob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jawab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tuasi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sebut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unjuk-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belajar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dah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otivasi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nang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/>
            </a:p>
          </p:txBody>
        </p:sp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2209B83B-C1CA-43EA-A7BE-E9A7E6D5E6AB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2646" y="3073597"/>
              <a:ext cx="2649700" cy="1935952"/>
            </a:xfrm>
            <a:prstGeom prst="rect">
              <a:avLst/>
            </a:prstGeom>
          </p:spPr>
        </p:pic>
        <p:sp>
          <p:nvSpPr>
            <p:cNvPr id="6" name="Speech Bubble: Rectangle with Corners Rounded 5">
              <a:extLst>
                <a:ext uri="{FF2B5EF4-FFF2-40B4-BE49-F238E27FC236}">
                  <a16:creationId xmlns:a16="http://schemas.microsoft.com/office/drawing/2014/main" id="{8D8BF4B2-2640-4A50-B73E-4AFE22784FEA}"/>
                </a:ext>
              </a:extLst>
            </p:cNvPr>
            <p:cNvSpPr/>
            <p:nvPr/>
          </p:nvSpPr>
          <p:spPr>
            <a:xfrm>
              <a:off x="2875194" y="5358242"/>
              <a:ext cx="2750481" cy="1216569"/>
            </a:xfrm>
            <a:prstGeom prst="wedgeRoundRectCallout">
              <a:avLst>
                <a:gd name="adj1" fmla="val 37454"/>
                <a:gd name="adj2" fmla="val -74159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belajar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enang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buat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partisipai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120991C-66A4-455C-B850-5B57B9D4E1D6}"/>
                </a:ext>
              </a:extLst>
            </p:cNvPr>
            <p:cNvSpPr txBox="1"/>
            <p:nvPr/>
          </p:nvSpPr>
          <p:spPr>
            <a:xfrm>
              <a:off x="270028" y="5358242"/>
              <a:ext cx="2422129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kerja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1A13446F-45D2-4E38-A6F0-1FDA71E89AC4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9927" y="3426904"/>
              <a:ext cx="2422129" cy="192956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262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>
            <a:extLst>
              <a:ext uri="{FF2B5EF4-FFF2-40B4-BE49-F238E27FC236}">
                <a16:creationId xmlns:a16="http://schemas.microsoft.com/office/drawing/2014/main" id="{514DDEBB-3E86-4B0A-AB6B-B17D46603634}"/>
              </a:ext>
            </a:extLst>
          </p:cNvPr>
          <p:cNvGrpSpPr/>
          <p:nvPr/>
        </p:nvGrpSpPr>
        <p:grpSpPr>
          <a:xfrm>
            <a:off x="305986" y="293676"/>
            <a:ext cx="2784778" cy="3135324"/>
            <a:chOff x="-183202" y="343294"/>
            <a:chExt cx="5226881" cy="2519984"/>
          </a:xfrm>
        </p:grpSpPr>
        <p:pic>
          <p:nvPicPr>
            <p:cNvPr id="18" name="Picture 2" descr="Keterangan foto tidak tersedia.">
              <a:extLst>
                <a:ext uri="{FF2B5EF4-FFF2-40B4-BE49-F238E27FC236}">
                  <a16:creationId xmlns:a16="http://schemas.microsoft.com/office/drawing/2014/main" id="{48D5B6E9-47E5-4792-8DC8-F52BEDF947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83202" y="343294"/>
              <a:ext cx="4896546" cy="2519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533FF31-E90F-49A3-9A17-B9487D4C074A}"/>
                </a:ext>
              </a:extLst>
            </p:cNvPr>
            <p:cNvSpPr txBox="1"/>
            <p:nvPr/>
          </p:nvSpPr>
          <p:spPr>
            <a:xfrm>
              <a:off x="986149" y="431514"/>
              <a:ext cx="4057530" cy="10824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006600"/>
                  </a:solidFill>
                  <a:latin typeface="Algerian" panose="04020705040A02060702" pitchFamily="82" charset="0"/>
                </a:rPr>
                <a:t>RELIABLE &amp; FRIENDLY INSTITUTE</a:t>
              </a:r>
            </a:p>
            <a:p>
              <a:pPr algn="ctr"/>
              <a:br>
                <a:rPr lang="en-ID" b="1" dirty="0">
                  <a:solidFill>
                    <a:srgbClr val="0033CC"/>
                  </a:solidFill>
                  <a:latin typeface="-apple-system"/>
                </a:rPr>
              </a:br>
              <a:endParaRPr lang="en-US" b="1" i="1" dirty="0">
                <a:solidFill>
                  <a:srgbClr val="FF0000"/>
                </a:solidFill>
                <a:latin typeface="Algerian" panose="04020705040A02060702" pitchFamily="82" charset="0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5C6F305-68FB-4568-A78B-644A06A53724}"/>
                </a:ext>
              </a:extLst>
            </p:cNvPr>
            <p:cNvSpPr txBox="1"/>
            <p:nvPr/>
          </p:nvSpPr>
          <p:spPr>
            <a:xfrm>
              <a:off x="70334" y="2031174"/>
              <a:ext cx="4973345" cy="7421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ID" b="1" dirty="0">
                  <a:solidFill>
                    <a:srgbClr val="0066FF"/>
                  </a:solidFill>
                  <a:latin typeface="-apple-system"/>
                </a:rPr>
                <a:t>The Leader of Learning Innovation Entering World Class University</a:t>
              </a:r>
              <a:endParaRPr lang="en-ID" dirty="0">
                <a:solidFill>
                  <a:srgbClr val="0066FF"/>
                </a:solidFill>
              </a:endParaRPr>
            </a:p>
          </p:txBody>
        </p:sp>
      </p:grpSp>
      <p:sp>
        <p:nvSpPr>
          <p:cNvPr id="5" name="Flowchart: Alternate Process 4">
            <a:extLst>
              <a:ext uri="{FF2B5EF4-FFF2-40B4-BE49-F238E27FC236}">
                <a16:creationId xmlns:a16="http://schemas.microsoft.com/office/drawing/2014/main" id="{1BC2D8FA-54B9-4DDC-99B2-569BD62C7219}"/>
              </a:ext>
            </a:extLst>
          </p:cNvPr>
          <p:cNvSpPr/>
          <p:nvPr/>
        </p:nvSpPr>
        <p:spPr>
          <a:xfrm>
            <a:off x="3004289" y="293675"/>
            <a:ext cx="5833725" cy="3435177"/>
          </a:xfrm>
          <a:prstGeom prst="flowChartAlternateProcess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tanya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2:</a:t>
            </a:r>
          </a:p>
          <a:p>
            <a:pPr lvl="0"/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da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pili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tu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wakil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tu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ala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ki-lak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kretaris-ny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empu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Ak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pili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kal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u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g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ggot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ka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luangny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bi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sar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tigany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empu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ki-lak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</a:t>
            </a:r>
            <a:r>
              <a:rPr lang="en-US" sz="2200" b="1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t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empu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lis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nsep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una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aka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al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golong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T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OT?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elas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ID" sz="22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ID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1F1018-640C-428C-B8EA-EB07CCBDC74B}"/>
              </a:ext>
            </a:extLst>
          </p:cNvPr>
          <p:cNvGrpSpPr/>
          <p:nvPr/>
        </p:nvGrpSpPr>
        <p:grpSpPr>
          <a:xfrm>
            <a:off x="549958" y="3526943"/>
            <a:ext cx="8194751" cy="3427377"/>
            <a:chOff x="549958" y="3526943"/>
            <a:chExt cx="8194751" cy="3427377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702F4620-FEC4-48A1-A4EC-B84B7528DC8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73072" y="4337736"/>
              <a:ext cx="1493520" cy="1679409"/>
            </a:xfrm>
            <a:prstGeom prst="rect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</p:pic>
        <p:sp>
          <p:nvSpPr>
            <p:cNvPr id="11" name="Speech Bubble: Rectangle with Corners Rounded 10">
              <a:extLst>
                <a:ext uri="{FF2B5EF4-FFF2-40B4-BE49-F238E27FC236}">
                  <a16:creationId xmlns:a16="http://schemas.microsoft.com/office/drawing/2014/main" id="{1BA3068C-5880-4813-8419-81526B195B10}"/>
                </a:ext>
              </a:extLst>
            </p:cNvPr>
            <p:cNvSpPr/>
            <p:nvPr/>
          </p:nvSpPr>
          <p:spPr>
            <a:xfrm>
              <a:off x="5617107" y="3764534"/>
              <a:ext cx="2806924" cy="923448"/>
            </a:xfrm>
            <a:prstGeom prst="wedgeRoundRectCallout">
              <a:avLst>
                <a:gd name="adj1" fmla="val 7928"/>
                <a:gd name="adj2" fmla="val 75061"/>
                <a:gd name="adj3" fmla="val 16667"/>
              </a:avLst>
            </a:prstGeom>
            <a:solidFill>
              <a:srgbClr val="CCFFFF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endParaRPr lang="en-US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Aft>
                  <a:spcPts val="1000"/>
                </a:spcAft>
              </a:pPr>
              <a:endParaRPr lang="en-US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Aft>
                  <a:spcPts val="1000"/>
                </a:spcAft>
              </a:pPr>
              <a:endPara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Aft>
                  <a:spcPts val="1000"/>
                </a:spcAft>
              </a:pPr>
              <a:endParaRPr lang="en-US" sz="22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spcAft>
                  <a:spcPts val="1000"/>
                </a:spcAft>
              </a:pPr>
              <a:r>
                <a:rPr lang="en-US" sz="2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ami </a:t>
              </a:r>
              <a:r>
                <a:rPr lang="en-US" sz="22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au</a:t>
              </a:r>
              <a:r>
                <a:rPr lang="en-US" sz="2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coba</a:t>
              </a:r>
              <a:r>
                <a:rPr lang="en-US" sz="2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jawab</a:t>
              </a:r>
              <a:r>
                <a:rPr lang="en-US" sz="2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man</a:t>
              </a:r>
              <a:r>
                <a:rPr lang="en-US" sz="2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en-ID" sz="22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2200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22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en-US" sz="1200" dirty="0">
                  <a:solidFill>
                    <a:srgbClr val="0066FF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" name="Wave 1">
              <a:extLst>
                <a:ext uri="{FF2B5EF4-FFF2-40B4-BE49-F238E27FC236}">
                  <a16:creationId xmlns:a16="http://schemas.microsoft.com/office/drawing/2014/main" id="{8DD98104-D25A-4AAE-B910-C07719DE5434}"/>
                </a:ext>
              </a:extLst>
            </p:cNvPr>
            <p:cNvSpPr/>
            <p:nvPr/>
          </p:nvSpPr>
          <p:spPr>
            <a:xfrm>
              <a:off x="5066592" y="4670492"/>
              <a:ext cx="3678117" cy="2283828"/>
            </a:xfrm>
            <a:prstGeom prst="wave">
              <a:avLst/>
            </a:prstGeom>
            <a:solidFill>
              <a:srgbClr val="CCCCFF"/>
            </a:solidFill>
            <a:ln>
              <a:solidFill>
                <a:srgbClr val="99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400" dirty="0">
                <a:solidFill>
                  <a:srgbClr val="9900CC"/>
                </a:solidFill>
              </a:endParaRPr>
            </a:p>
            <a:p>
              <a:endParaRPr lang="en-US" sz="2400" dirty="0">
                <a:solidFill>
                  <a:srgbClr val="9900CC"/>
                </a:solidFill>
              </a:endParaRPr>
            </a:p>
            <a:p>
              <a:r>
                <a:rPr lang="en-US" sz="2400" dirty="0" err="1">
                  <a:solidFill>
                    <a:srgbClr val="9900CC"/>
                  </a:solidFill>
                </a:rPr>
                <a:t>Ini</a:t>
              </a:r>
              <a:r>
                <a:rPr lang="en-US" sz="2400" dirty="0">
                  <a:solidFill>
                    <a:srgbClr val="9900CC"/>
                  </a:solidFill>
                </a:rPr>
                <a:t> </a:t>
              </a:r>
              <a:r>
                <a:rPr lang="en-US" sz="2400" dirty="0" err="1">
                  <a:solidFill>
                    <a:srgbClr val="9900CC"/>
                  </a:solidFill>
                </a:rPr>
                <a:t>Jawaban</a:t>
              </a:r>
              <a:r>
                <a:rPr lang="en-US" sz="2400" dirty="0">
                  <a:solidFill>
                    <a:srgbClr val="9900CC"/>
                  </a:solidFill>
                </a:rPr>
                <a:t> kami</a:t>
              </a:r>
            </a:p>
            <a:p>
              <a:endParaRPr lang="en-US" sz="2400" dirty="0">
                <a:solidFill>
                  <a:srgbClr val="9900CC"/>
                </a:solidFill>
              </a:endParaRPr>
            </a:p>
            <a:p>
              <a:endParaRPr lang="en-US" sz="2400" dirty="0">
                <a:solidFill>
                  <a:srgbClr val="9900CC"/>
                </a:solidFill>
              </a:endParaRPr>
            </a:p>
            <a:p>
              <a:endParaRPr lang="en-US" sz="2400" dirty="0">
                <a:solidFill>
                  <a:srgbClr val="9900CC"/>
                </a:solidFill>
              </a:endParaRPr>
            </a:p>
            <a:p>
              <a:endParaRPr lang="en-US" sz="2400" dirty="0">
                <a:solidFill>
                  <a:srgbClr val="9900CC"/>
                </a:solidFill>
              </a:endParaRPr>
            </a:p>
            <a:p>
              <a:endParaRPr lang="en-ID" sz="2400" dirty="0">
                <a:solidFill>
                  <a:srgbClr val="9900CC"/>
                </a:solidFill>
              </a:endParaRPr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36062B5-9CC0-4CC5-ABD8-163255F0C05F}"/>
                </a:ext>
              </a:extLst>
            </p:cNvPr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9958" y="3526943"/>
              <a:ext cx="3023114" cy="28811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37265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C759E033-BA7A-4E8C-A3E8-48B6B533DFBA}"/>
              </a:ext>
            </a:extLst>
          </p:cNvPr>
          <p:cNvGrpSpPr/>
          <p:nvPr/>
        </p:nvGrpSpPr>
        <p:grpSpPr>
          <a:xfrm>
            <a:off x="2906844" y="341281"/>
            <a:ext cx="5874457" cy="3600842"/>
            <a:chOff x="2906844" y="341281"/>
            <a:chExt cx="5874457" cy="3600842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53D71DD-2CD7-4D54-A009-E8C9CB32C97C}"/>
                </a:ext>
              </a:extLst>
            </p:cNvPr>
            <p:cNvGrpSpPr/>
            <p:nvPr/>
          </p:nvGrpSpPr>
          <p:grpSpPr>
            <a:xfrm>
              <a:off x="3138481" y="341281"/>
              <a:ext cx="5642820" cy="1913976"/>
              <a:chOff x="2378062" y="329302"/>
              <a:chExt cx="6209663" cy="1386299"/>
            </a:xfrm>
          </p:grpSpPr>
          <p:sp>
            <p:nvSpPr>
              <p:cNvPr id="4" name="Double Wave 3">
                <a:extLst>
                  <a:ext uri="{FF2B5EF4-FFF2-40B4-BE49-F238E27FC236}">
                    <a16:creationId xmlns:a16="http://schemas.microsoft.com/office/drawing/2014/main" id="{03E56265-838F-445E-B38B-8B53ABC14D81}"/>
                  </a:ext>
                </a:extLst>
              </p:cNvPr>
              <p:cNvSpPr/>
              <p:nvPr/>
            </p:nvSpPr>
            <p:spPr>
              <a:xfrm>
                <a:off x="2378062" y="329302"/>
                <a:ext cx="6019456" cy="1386299"/>
              </a:xfrm>
              <a:prstGeom prst="doubleWave">
                <a:avLst>
                  <a:gd name="adj1" fmla="val 6250"/>
                  <a:gd name="adj2" fmla="val 1122"/>
                </a:avLst>
              </a:prstGeom>
              <a:solidFill>
                <a:srgbClr val="CCCC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D"/>
              </a:p>
            </p:txBody>
          </p:sp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7EE94EE-6410-492E-B44B-36A1C53FB4E4}"/>
                  </a:ext>
                </a:extLst>
              </p:cNvPr>
              <p:cNvSpPr txBox="1"/>
              <p:nvPr/>
            </p:nvSpPr>
            <p:spPr>
              <a:xfrm>
                <a:off x="2611061" y="421453"/>
                <a:ext cx="5976664" cy="11369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nalisislah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jenis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yang paling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ulit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di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ntara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porsional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ombinatorial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tau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nalaran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robabilitas</a:t>
                </a:r>
                <a:r>
                  <a:rPr lang="en-US" sz="2400" dirty="0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solidFill>
                      <a:srgbClr val="660066"/>
                    </a:solidFill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atematis</a:t>
                </a:r>
                <a:endParaRPr lang="en-ID" sz="1800" dirty="0">
                  <a:solidFill>
                    <a:srgbClr val="660066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8" name="Speech Bubble: Rectangle with Corners Rounded 7">
              <a:extLst>
                <a:ext uri="{FF2B5EF4-FFF2-40B4-BE49-F238E27FC236}">
                  <a16:creationId xmlns:a16="http://schemas.microsoft.com/office/drawing/2014/main" id="{E3183C27-642A-430A-B208-2FEC2CA7FEB7}"/>
                </a:ext>
              </a:extLst>
            </p:cNvPr>
            <p:cNvSpPr/>
            <p:nvPr/>
          </p:nvSpPr>
          <p:spPr>
            <a:xfrm>
              <a:off x="2906844" y="2382484"/>
              <a:ext cx="5550687" cy="1559639"/>
            </a:xfrm>
            <a:prstGeom prst="wedgeRoundRectCallout">
              <a:avLst>
                <a:gd name="adj1" fmla="val 41066"/>
                <a:gd name="adj2" fmla="val 76389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belum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ita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lesai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kuliahan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ni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ba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rangkum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hal-hal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penting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kenaan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ngan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nduktif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dan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400" dirty="0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660066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eduktif</a:t>
              </a:r>
              <a:endParaRPr lang="en-ID" sz="1800" dirty="0">
                <a:solidFill>
                  <a:srgbClr val="660066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B70A502-8394-40EB-AC3E-E02AEC3D756E}"/>
              </a:ext>
            </a:extLst>
          </p:cNvPr>
          <p:cNvGrpSpPr/>
          <p:nvPr/>
        </p:nvGrpSpPr>
        <p:grpSpPr>
          <a:xfrm>
            <a:off x="291580" y="341279"/>
            <a:ext cx="2872693" cy="2534239"/>
            <a:chOff x="294513" y="237360"/>
            <a:chExt cx="3622238" cy="3534990"/>
          </a:xfrm>
        </p:grpSpPr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739C6DC0-CEFE-4D19-BB8F-DD88D90D7D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490" y="237360"/>
              <a:ext cx="3088286" cy="22659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D093068-533D-4AD8-BB78-0C07712AC1A1}"/>
                </a:ext>
              </a:extLst>
            </p:cNvPr>
            <p:cNvSpPr txBox="1"/>
            <p:nvPr/>
          </p:nvSpPr>
          <p:spPr>
            <a:xfrm>
              <a:off x="294513" y="2098020"/>
              <a:ext cx="3622238" cy="1674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cap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lamat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udisium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baik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7</a:t>
              </a:r>
              <a:r>
                <a:rPr lang="en-US" dirty="0">
                  <a:solidFill>
                    <a:srgbClr val="FF0000"/>
                  </a:solidFill>
                </a:rPr>
                <a:t> </a:t>
              </a:r>
              <a:endParaRPr lang="en-ID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48C7448-2BA8-4AFC-A8E5-BCCE6681847A}"/>
              </a:ext>
            </a:extLst>
          </p:cNvPr>
          <p:cNvGrpSpPr/>
          <p:nvPr/>
        </p:nvGrpSpPr>
        <p:grpSpPr>
          <a:xfrm>
            <a:off x="942429" y="2809817"/>
            <a:ext cx="8047192" cy="3910966"/>
            <a:chOff x="942429" y="2809817"/>
            <a:chExt cx="8047192" cy="391096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59FFD041-5288-448A-AD9A-2AA835D703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2430" y="2809817"/>
              <a:ext cx="1964414" cy="15969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Wave 9">
              <a:extLst>
                <a:ext uri="{FF2B5EF4-FFF2-40B4-BE49-F238E27FC236}">
                  <a16:creationId xmlns:a16="http://schemas.microsoft.com/office/drawing/2014/main" id="{0B51EEA4-1CFE-47B6-9212-097E95AEA315}"/>
                </a:ext>
              </a:extLst>
            </p:cNvPr>
            <p:cNvSpPr/>
            <p:nvPr/>
          </p:nvSpPr>
          <p:spPr>
            <a:xfrm>
              <a:off x="5142016" y="4189238"/>
              <a:ext cx="3847605" cy="2200254"/>
            </a:xfrm>
            <a:prstGeom prst="wave">
              <a:avLst>
                <a:gd name="adj1" fmla="val 12500"/>
                <a:gd name="adj2" fmla="val 687"/>
              </a:avLst>
            </a:prstGeom>
            <a:solidFill>
              <a:srgbClr val="CC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nalisis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angkuman</a:t>
              </a:r>
              <a:r>
                <a:rPr lang="en-US" sz="24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kami</a:t>
              </a: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A5002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7FF26AA5-4B92-4585-9062-50614AE82F01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2429" y="4342073"/>
              <a:ext cx="3847605" cy="237871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72784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peech Bubble: Rectangle with Corners Rounded 32">
            <a:extLst>
              <a:ext uri="{FF2B5EF4-FFF2-40B4-BE49-F238E27FC236}">
                <a16:creationId xmlns:a16="http://schemas.microsoft.com/office/drawing/2014/main" id="{96BA2949-43F4-4663-A1DE-7DE52B723F76}"/>
              </a:ext>
            </a:extLst>
          </p:cNvPr>
          <p:cNvSpPr/>
          <p:nvPr/>
        </p:nvSpPr>
        <p:spPr>
          <a:xfrm>
            <a:off x="2972691" y="408424"/>
            <a:ext cx="5499816" cy="3327308"/>
          </a:xfrm>
          <a:prstGeom prst="wedgeRoundRectCallout">
            <a:avLst>
              <a:gd name="adj1" fmla="val -39997"/>
              <a:gd name="adj2" fmla="val 60090"/>
              <a:gd name="adj3" fmla="val 16667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kuliah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K PBM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muat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ga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impul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car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uktif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duktif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ap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gka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ye-lesai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al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ha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mint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erta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as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umu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una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art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h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ha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ru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pikir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dasar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ur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umu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lak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pertanggungjawab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dapatny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F37D0EA4-E0BE-4D95-9365-76C7FBFD5624}"/>
              </a:ext>
            </a:extLst>
          </p:cNvPr>
          <p:cNvGrpSpPr/>
          <p:nvPr/>
        </p:nvGrpSpPr>
        <p:grpSpPr>
          <a:xfrm>
            <a:off x="443767" y="4018873"/>
            <a:ext cx="8145656" cy="2445130"/>
            <a:chOff x="443767" y="4018873"/>
            <a:chExt cx="8145656" cy="2445130"/>
          </a:xfrm>
        </p:grpSpPr>
        <p:sp>
          <p:nvSpPr>
            <p:cNvPr id="3" name="Speech Bubble: Rectangle with Corners Rounded 2">
              <a:extLst>
                <a:ext uri="{FF2B5EF4-FFF2-40B4-BE49-F238E27FC236}">
                  <a16:creationId xmlns:a16="http://schemas.microsoft.com/office/drawing/2014/main" id="{8BE5F404-7C27-4DDD-ABCC-E12A32B3D5BD}"/>
                </a:ext>
              </a:extLst>
            </p:cNvPr>
            <p:cNvSpPr/>
            <p:nvPr/>
          </p:nvSpPr>
          <p:spPr>
            <a:xfrm>
              <a:off x="443767" y="4115450"/>
              <a:ext cx="5033583" cy="2334126"/>
            </a:xfrm>
            <a:prstGeom prst="wedgeRoundRectCallout">
              <a:avLst>
                <a:gd name="adj1" fmla="val 58314"/>
                <a:gd name="adj2" fmla="val 41881"/>
                <a:gd name="adj3" fmla="val 16667"/>
              </a:avLst>
            </a:prstGeom>
            <a:solidFill>
              <a:srgbClr val="FFCCCC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ndisi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sebut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unjuk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hw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sarny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tematik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sangat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kat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jar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Agama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aitu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rus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pertanggung-jawab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mu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buat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ik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hidup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karang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upu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k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</a:p>
          </p:txBody>
        </p:sp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AFBE4032-9C92-4A84-B1BD-25425A11D97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07347" y="4840203"/>
              <a:ext cx="1482076" cy="1623800"/>
            </a:xfrm>
            <a:prstGeom prst="rect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287E5FAC-FA7F-48D6-8C51-5B5939341826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431"/>
            <a:stretch/>
          </p:blipFill>
          <p:spPr bwMode="auto">
            <a:xfrm>
              <a:off x="5612915" y="4018873"/>
              <a:ext cx="1482075" cy="1546083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3E77CD97-8C16-4BE5-BD82-B5B41B067BC4}"/>
              </a:ext>
            </a:extLst>
          </p:cNvPr>
          <p:cNvGrpSpPr/>
          <p:nvPr/>
        </p:nvGrpSpPr>
        <p:grpSpPr>
          <a:xfrm>
            <a:off x="671493" y="408424"/>
            <a:ext cx="1951391" cy="3610449"/>
            <a:chOff x="671493" y="408424"/>
            <a:chExt cx="1951391" cy="361044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3A9DC108-23FE-4F34-8090-D48E4DF419AF}"/>
                </a:ext>
              </a:extLst>
            </p:cNvPr>
            <p:cNvPicPr/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71493" y="408424"/>
              <a:ext cx="1951391" cy="16730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0" descr="Hasil gambar untuk gambar kartun belajar trigonometri">
              <a:extLst>
                <a:ext uri="{FF2B5EF4-FFF2-40B4-BE49-F238E27FC236}">
                  <a16:creationId xmlns:a16="http://schemas.microsoft.com/office/drawing/2014/main" id="{654CC4E2-2302-4381-85EC-1B1FFCDAED8D}"/>
                </a:ext>
              </a:extLst>
            </p:cNvPr>
            <p:cNvPicPr/>
            <p:nvPr/>
          </p:nvPicPr>
          <p:blipFill>
            <a:blip r:embed="rId7"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3159" y="2178039"/>
              <a:ext cx="1779725" cy="1840834"/>
            </a:xfrm>
            <a:prstGeom prst="rect">
              <a:avLst/>
            </a:prstGeom>
            <a:noFill/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246292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>
            <a:extLst>
              <a:ext uri="{FF2B5EF4-FFF2-40B4-BE49-F238E27FC236}">
                <a16:creationId xmlns:a16="http://schemas.microsoft.com/office/drawing/2014/main" id="{93609FB1-A04C-42A4-A7F3-60262DE83705}"/>
              </a:ext>
            </a:extLst>
          </p:cNvPr>
          <p:cNvGrpSpPr/>
          <p:nvPr/>
        </p:nvGrpSpPr>
        <p:grpSpPr>
          <a:xfrm>
            <a:off x="565483" y="503599"/>
            <a:ext cx="2649700" cy="3138294"/>
            <a:chOff x="70332" y="250920"/>
            <a:chExt cx="4973347" cy="2522371"/>
          </a:xfrm>
        </p:grpSpPr>
        <p:pic>
          <p:nvPicPr>
            <p:cNvPr id="7" name="Picture 2" descr="Keterangan foto tidak tersedia.">
              <a:extLst>
                <a:ext uri="{FF2B5EF4-FFF2-40B4-BE49-F238E27FC236}">
                  <a16:creationId xmlns:a16="http://schemas.microsoft.com/office/drawing/2014/main" id="{51FB6182-2754-4A2F-9076-164333F5A3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32" y="250920"/>
              <a:ext cx="4896546" cy="2519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91C6A87C-4D88-4D1A-98EF-E8036F0E2F21}"/>
                </a:ext>
              </a:extLst>
            </p:cNvPr>
            <p:cNvSpPr txBox="1"/>
            <p:nvPr/>
          </p:nvSpPr>
          <p:spPr>
            <a:xfrm>
              <a:off x="986149" y="431514"/>
              <a:ext cx="4057530" cy="10824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000" b="1" i="1" dirty="0">
                  <a:solidFill>
                    <a:srgbClr val="006600"/>
                  </a:solidFill>
                  <a:latin typeface="Algerian" panose="04020705040A02060702" pitchFamily="82" charset="0"/>
                </a:rPr>
                <a:t>RELIABLE &amp; FRIENDLY INSTITUTE</a:t>
              </a:r>
            </a:p>
            <a:p>
              <a:pPr algn="ctr"/>
              <a:br>
                <a:rPr lang="en-ID" b="1" dirty="0">
                  <a:solidFill>
                    <a:srgbClr val="0033CC"/>
                  </a:solidFill>
                  <a:latin typeface="-apple-system"/>
                </a:rPr>
              </a:br>
              <a:endParaRPr lang="en-US" b="1" i="1" dirty="0">
                <a:solidFill>
                  <a:srgbClr val="FF0000"/>
                </a:solidFill>
                <a:latin typeface="Algerian" panose="04020705040A02060702" pitchFamily="82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AA2B7CB-1BFF-450B-8A8F-A3619CD55C91}"/>
                </a:ext>
              </a:extLst>
            </p:cNvPr>
            <p:cNvSpPr txBox="1"/>
            <p:nvPr/>
          </p:nvSpPr>
          <p:spPr>
            <a:xfrm>
              <a:off x="70334" y="2031174"/>
              <a:ext cx="4973345" cy="74211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ID" b="1" dirty="0">
                  <a:solidFill>
                    <a:srgbClr val="0066FF"/>
                  </a:solidFill>
                  <a:latin typeface="-apple-system"/>
                </a:rPr>
                <a:t>The Leader of Learning Innovation Entering World Class University</a:t>
              </a:r>
              <a:endParaRPr lang="en-ID" dirty="0">
                <a:solidFill>
                  <a:srgbClr val="0066FF"/>
                </a:solidFill>
              </a:endParaRP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335A772F-A941-4571-A426-F56BD3E4AF8D}"/>
              </a:ext>
            </a:extLst>
          </p:cNvPr>
          <p:cNvGrpSpPr/>
          <p:nvPr/>
        </p:nvGrpSpPr>
        <p:grpSpPr>
          <a:xfrm>
            <a:off x="3597442" y="395864"/>
            <a:ext cx="4704348" cy="3919226"/>
            <a:chOff x="3597442" y="395864"/>
            <a:chExt cx="4704348" cy="3919226"/>
          </a:xfrm>
        </p:grpSpPr>
        <p:sp>
          <p:nvSpPr>
            <p:cNvPr id="12" name="Speech Bubble: Rectangle with Corners Rounded 11">
              <a:extLst>
                <a:ext uri="{FF2B5EF4-FFF2-40B4-BE49-F238E27FC236}">
                  <a16:creationId xmlns:a16="http://schemas.microsoft.com/office/drawing/2014/main" id="{B06CF850-68E8-4C33-BF68-7E4535CFB5FC}"/>
                </a:ext>
              </a:extLst>
            </p:cNvPr>
            <p:cNvSpPr/>
            <p:nvPr/>
          </p:nvSpPr>
          <p:spPr>
            <a:xfrm>
              <a:off x="3597442" y="395864"/>
              <a:ext cx="4704348" cy="2227020"/>
            </a:xfrm>
            <a:prstGeom prst="wedgeRoundRectCallout">
              <a:avLst>
                <a:gd name="adj1" fmla="val -40843"/>
                <a:gd name="adj2" fmla="val 68880"/>
                <a:gd name="adj3" fmla="val 16667"/>
              </a:avLst>
            </a:prstGeom>
            <a:solidFill>
              <a:srgbClr val="CCEC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sz="24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2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isalny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lam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ugas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</a:p>
            <a:p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.Mana yang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besar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luangny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ambil:Ketigany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ir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t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rah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2 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utih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dan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t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rah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t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ir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dan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tu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utih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gap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400" dirty="0">
                <a:solidFill>
                  <a:srgbClr val="0066FF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415F2BE4-592B-46EA-9BC7-4A2422671157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431"/>
            <a:stretch/>
          </p:blipFill>
          <p:spPr bwMode="auto">
            <a:xfrm>
              <a:off x="6309998" y="2718564"/>
              <a:ext cx="1772186" cy="1596526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2408D54-589E-4FF3-A027-48DE55017823}"/>
              </a:ext>
            </a:extLst>
          </p:cNvPr>
          <p:cNvGrpSpPr/>
          <p:nvPr/>
        </p:nvGrpSpPr>
        <p:grpSpPr>
          <a:xfrm>
            <a:off x="425812" y="3780274"/>
            <a:ext cx="6958481" cy="2452084"/>
            <a:chOff x="425812" y="3780274"/>
            <a:chExt cx="6958481" cy="2452084"/>
          </a:xfrm>
        </p:grpSpPr>
        <p:sp>
          <p:nvSpPr>
            <p:cNvPr id="4" name="Flowchart: Alternate Process 3">
              <a:extLst>
                <a:ext uri="{FF2B5EF4-FFF2-40B4-BE49-F238E27FC236}">
                  <a16:creationId xmlns:a16="http://schemas.microsoft.com/office/drawing/2014/main" id="{CED0A68E-71CE-4A2E-8588-99B9B348BBA5}"/>
                </a:ext>
              </a:extLst>
            </p:cNvPr>
            <p:cNvSpPr/>
            <p:nvPr/>
          </p:nvSpPr>
          <p:spPr>
            <a:xfrm>
              <a:off x="425812" y="3780274"/>
              <a:ext cx="4591355" cy="2227020"/>
            </a:xfrm>
            <a:prstGeom prst="flowChartAlternateProcess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.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liskan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onsep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umus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yang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guna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iap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angkah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gerja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pakah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golong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LOT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au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HOT?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Jelaskan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</a:t>
              </a:r>
              <a:endParaRPr lang="en-ID" sz="22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ID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1C91F0B5-CA8F-4F99-8B79-ACFC343C41F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12107" y="4501973"/>
              <a:ext cx="1772186" cy="1730385"/>
            </a:xfrm>
            <a:prstGeom prst="rect">
              <a:avLst/>
            </a:prstGeom>
            <a:solidFill>
              <a:srgbClr val="CCFFFF"/>
            </a:solidFill>
            <a:ln>
              <a:solidFill>
                <a:srgbClr val="0000FF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1844636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id="{4F8187DE-BE9B-445F-92CE-B42B1A46A017}"/>
              </a:ext>
            </a:extLst>
          </p:cNvPr>
          <p:cNvGrpSpPr/>
          <p:nvPr/>
        </p:nvGrpSpPr>
        <p:grpSpPr>
          <a:xfrm>
            <a:off x="418982" y="277073"/>
            <a:ext cx="2880320" cy="3102479"/>
            <a:chOff x="344449" y="203939"/>
            <a:chExt cx="2880320" cy="3102479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4F0F7C4A-0515-4070-A383-0D14D8FBFA1E}"/>
                </a:ext>
              </a:extLst>
            </p:cNvPr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44449" y="203939"/>
              <a:ext cx="2880320" cy="2016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8F01C50-9487-4C1B-88C6-E5B4BDAFD110}"/>
                </a:ext>
              </a:extLst>
            </p:cNvPr>
            <p:cNvSpPr txBox="1"/>
            <p:nvPr/>
          </p:nvSpPr>
          <p:spPr>
            <a:xfrm>
              <a:off x="344449" y="2106089"/>
              <a:ext cx="28803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ombongan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pimpin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Ibu WR I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dang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unjungan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tudi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</a:t>
              </a:r>
              <a:r>
                <a:rPr lang="en-US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Thailand</a:t>
              </a:r>
              <a:endParaRPr lang="en-ID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8" name="Thought Bubble: Cloud 17">
            <a:extLst>
              <a:ext uri="{FF2B5EF4-FFF2-40B4-BE49-F238E27FC236}">
                <a16:creationId xmlns:a16="http://schemas.microsoft.com/office/drawing/2014/main" id="{8FD7A9FF-39D1-418A-B3E8-75FF5E4E6867}"/>
              </a:ext>
            </a:extLst>
          </p:cNvPr>
          <p:cNvSpPr/>
          <p:nvPr/>
        </p:nvSpPr>
        <p:spPr>
          <a:xfrm>
            <a:off x="3299302" y="112462"/>
            <a:ext cx="5630942" cy="2345446"/>
          </a:xfrm>
          <a:prstGeom prst="cloudCallout">
            <a:avLst>
              <a:gd name="adj1" fmla="val -34993"/>
              <a:gd name="adj2" fmla="val 57649"/>
            </a:avLst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i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lajari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tu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ku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ber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K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mber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innya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Lalu 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ngkum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tingnya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kator</a:t>
            </a:r>
            <a:r>
              <a: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nM</a:t>
            </a:r>
            <a:endParaRPr lang="en-ID" sz="2400" dirty="0">
              <a:solidFill>
                <a:srgbClr val="0066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9C1EB61-C6D9-4087-99F3-CAA09F208A97}"/>
              </a:ext>
            </a:extLst>
          </p:cNvPr>
          <p:cNvGrpSpPr/>
          <p:nvPr/>
        </p:nvGrpSpPr>
        <p:grpSpPr>
          <a:xfrm>
            <a:off x="283480" y="2685593"/>
            <a:ext cx="8511848" cy="4172407"/>
            <a:chOff x="283480" y="2685593"/>
            <a:chExt cx="8511848" cy="4172407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5A6B9025-5C53-473A-B243-95314FF73D00}"/>
                </a:ext>
              </a:extLst>
            </p:cNvPr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157417" y="3379553"/>
              <a:ext cx="1566342" cy="1691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3386F164-6B2A-40A5-AE40-84E41262AC10}"/>
                </a:ext>
              </a:extLst>
            </p:cNvPr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4184" y="3429000"/>
              <a:ext cx="1773233" cy="1491295"/>
            </a:xfrm>
            <a:prstGeom prst="rect">
              <a:avLst/>
            </a:prstGeom>
          </p:spPr>
        </p:pic>
        <p:sp>
          <p:nvSpPr>
            <p:cNvPr id="4" name="Flowchart: Alternate Process 3">
              <a:extLst>
                <a:ext uri="{FF2B5EF4-FFF2-40B4-BE49-F238E27FC236}">
                  <a16:creationId xmlns:a16="http://schemas.microsoft.com/office/drawing/2014/main" id="{DAF979D8-C5A1-413A-9F95-40C0872F201D}"/>
                </a:ext>
              </a:extLst>
            </p:cNvPr>
            <p:cNvSpPr/>
            <p:nvPr/>
          </p:nvSpPr>
          <p:spPr>
            <a:xfrm>
              <a:off x="3909768" y="2685593"/>
              <a:ext cx="4885560" cy="3429000"/>
            </a:xfrm>
            <a:prstGeom prst="flowChartAlternateProcess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>
                <a:tabLst>
                  <a:tab pos="457200" algn="l"/>
                </a:tabLst>
              </a:pPr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>
                <a:tabLst>
                  <a:tab pos="457200" algn="l"/>
                </a:tabLst>
              </a:pP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ari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ita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cermati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jelasa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tingnya 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nM:</a:t>
              </a: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265113" lvl="0" indent="-265113">
                <a:buFont typeface="+mj-lt"/>
                <a:buAutoNum type="alphaLcParenR"/>
              </a:pP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 termuat  dalam 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rikulum dan tujuan pembel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-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jaran matematika;</a:t>
              </a:r>
              <a:endParaRPr lang="en-ID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457200" indent="-457200">
                <a:buAutoNum type="alphaLcParenR" startAt="2"/>
              </a:pP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n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 melatih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dividu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erpikir rasional (masuk akal),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ritis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, 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reatif,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obyektif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,  reflektif, 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an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erbuka</a:t>
              </a:r>
              <a:endPara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" name="Wave 2">
              <a:extLst>
                <a:ext uri="{FF2B5EF4-FFF2-40B4-BE49-F238E27FC236}">
                  <a16:creationId xmlns:a16="http://schemas.microsoft.com/office/drawing/2014/main" id="{E68664CD-AACD-4C1A-A1B1-6A36CBC63341}"/>
                </a:ext>
              </a:extLst>
            </p:cNvPr>
            <p:cNvSpPr/>
            <p:nvPr/>
          </p:nvSpPr>
          <p:spPr>
            <a:xfrm>
              <a:off x="283480" y="4741128"/>
              <a:ext cx="3626287" cy="2116872"/>
            </a:xfrm>
            <a:prstGeom prst="wave">
              <a:avLst/>
            </a:prstGeom>
            <a:solidFill>
              <a:srgbClr val="CCCCFF"/>
            </a:solidFill>
            <a:ln>
              <a:solidFill>
                <a:srgbClr val="99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suai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nsip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Merdeka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bas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ranya</a:t>
              </a:r>
              <a:r>
                <a:rPr lang="en-US" sz="2200" dirty="0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9900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ndiri</a:t>
              </a:r>
              <a:endParaRPr lang="en-ID" sz="2200" dirty="0">
                <a:solidFill>
                  <a:srgbClr val="9900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046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peech Bubble: Rectangle with Corners Rounded 32">
            <a:extLst>
              <a:ext uri="{FF2B5EF4-FFF2-40B4-BE49-F238E27FC236}">
                <a16:creationId xmlns:a16="http://schemas.microsoft.com/office/drawing/2014/main" id="{96BA2949-43F4-4663-A1DE-7DE52B723F76}"/>
              </a:ext>
            </a:extLst>
          </p:cNvPr>
          <p:cNvSpPr/>
          <p:nvPr/>
        </p:nvSpPr>
        <p:spPr>
          <a:xfrm>
            <a:off x="2656703" y="498734"/>
            <a:ext cx="5822279" cy="3331861"/>
          </a:xfrm>
          <a:prstGeom prst="wedgeRoundRectCallout">
            <a:avLst>
              <a:gd name="adj1" fmla="val -35230"/>
              <a:gd name="adj2" fmla="val 65559"/>
              <a:gd name="adj3" fmla="val 16667"/>
            </a:avLst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ai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u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K PBM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rmuat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ga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usu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oh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al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car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siny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aji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roposal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il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neliti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guna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ter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sua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ng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at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ha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.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ndis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i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a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gambar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h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ha-siswa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milik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bebas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pikir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eks-pres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dan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inovasi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lam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yelesai-kan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2200" dirty="0" err="1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gas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nsip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erdeka </a:t>
            </a:r>
            <a:r>
              <a:rPr lang="en-US" sz="22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lajar</a:t>
            </a:r>
            <a:r>
              <a: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  <a:endParaRPr lang="en-ID" sz="2200" dirty="0">
              <a:solidFill>
                <a:srgbClr val="008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42B2D6A-3A48-47EF-B08E-CF4FB7F37BF6}"/>
              </a:ext>
            </a:extLst>
          </p:cNvPr>
          <p:cNvGrpSpPr/>
          <p:nvPr/>
        </p:nvGrpSpPr>
        <p:grpSpPr>
          <a:xfrm>
            <a:off x="288716" y="498734"/>
            <a:ext cx="2367987" cy="2858352"/>
            <a:chOff x="288716" y="498734"/>
            <a:chExt cx="2367987" cy="2858352"/>
          </a:xfrm>
        </p:grpSpPr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596276E3-DECE-433C-88E7-4F537544DA3C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625" y="498734"/>
              <a:ext cx="2044154" cy="1658023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8B42F2EC-845F-462F-8BEE-43246504B88A}"/>
                </a:ext>
              </a:extLst>
            </p:cNvPr>
            <p:cNvSpPr txBox="1"/>
            <p:nvPr/>
          </p:nvSpPr>
          <p:spPr>
            <a:xfrm>
              <a:off x="288716" y="2156757"/>
              <a:ext cx="2367987" cy="1200329"/>
            </a:xfrm>
            <a:prstGeom prst="rect">
              <a:avLst/>
            </a:prstGeom>
            <a:solidFill>
              <a:srgbClr val="CCFFFF"/>
            </a:solidFill>
            <a:ln>
              <a:solidFill>
                <a:srgbClr val="0066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b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reatif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-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roposal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guna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oster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5D18D622-FFFF-4C1B-8455-9BCDEB5E96C0}"/>
              </a:ext>
            </a:extLst>
          </p:cNvPr>
          <p:cNvGrpSpPr/>
          <p:nvPr/>
        </p:nvGrpSpPr>
        <p:grpSpPr>
          <a:xfrm>
            <a:off x="288716" y="3374657"/>
            <a:ext cx="8007810" cy="3175228"/>
            <a:chOff x="288716" y="3374657"/>
            <a:chExt cx="8007810" cy="3175228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F72CD6DB-93B0-461D-B749-FAA2B3E1536E}"/>
                </a:ext>
              </a:extLst>
            </p:cNvPr>
            <p:cNvSpPr txBox="1"/>
            <p:nvPr/>
          </p:nvSpPr>
          <p:spPr>
            <a:xfrm>
              <a:off x="288716" y="5149793"/>
              <a:ext cx="278610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ani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" name="Flowchart: Punched Tape 4">
              <a:extLst>
                <a:ext uri="{FF2B5EF4-FFF2-40B4-BE49-F238E27FC236}">
                  <a16:creationId xmlns:a16="http://schemas.microsoft.com/office/drawing/2014/main" id="{22455A9A-C461-4BA9-9200-F3CD3059514F}"/>
                </a:ext>
              </a:extLst>
            </p:cNvPr>
            <p:cNvSpPr/>
            <p:nvPr/>
          </p:nvSpPr>
          <p:spPr>
            <a:xfrm>
              <a:off x="3074820" y="3911083"/>
              <a:ext cx="5221706" cy="2638802"/>
            </a:xfrm>
            <a:prstGeom prst="flowChartPunchedTape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isalny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lam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ntoh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. Nah,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karang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b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usu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oal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alar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ombinatorial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inny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lalu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lesai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dan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riks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pakah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golong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HOT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au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LOT.</a:t>
              </a:r>
              <a:endParaRPr lang="en-ID" sz="2200" dirty="0">
                <a:solidFill>
                  <a:srgbClr val="FF0000"/>
                </a:solidFill>
              </a:endParaRPr>
            </a:p>
          </p:txBody>
        </p:sp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35FB070-2D34-47DB-BC3E-299F33D59F8D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553" y="3374657"/>
              <a:ext cx="2216311" cy="175432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55389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>
            <a:extLst>
              <a:ext uri="{FF2B5EF4-FFF2-40B4-BE49-F238E27FC236}">
                <a16:creationId xmlns:a16="http://schemas.microsoft.com/office/drawing/2014/main" id="{D517B37D-62E3-43DB-922B-A72014D55A5F}"/>
              </a:ext>
            </a:extLst>
          </p:cNvPr>
          <p:cNvGrpSpPr/>
          <p:nvPr/>
        </p:nvGrpSpPr>
        <p:grpSpPr>
          <a:xfrm>
            <a:off x="283820" y="498734"/>
            <a:ext cx="8195162" cy="2462213"/>
            <a:chOff x="283820" y="498734"/>
            <a:chExt cx="8195162" cy="2462213"/>
          </a:xfrm>
        </p:grpSpPr>
        <p:sp>
          <p:nvSpPr>
            <p:cNvPr id="33" name="Speech Bubble: Rectangle with Corners Rounded 32">
              <a:extLst>
                <a:ext uri="{FF2B5EF4-FFF2-40B4-BE49-F238E27FC236}">
                  <a16:creationId xmlns:a16="http://schemas.microsoft.com/office/drawing/2014/main" id="{96BA2949-43F4-4663-A1DE-7DE52B723F76}"/>
                </a:ext>
              </a:extLst>
            </p:cNvPr>
            <p:cNvSpPr/>
            <p:nvPr/>
          </p:nvSpPr>
          <p:spPr>
            <a:xfrm>
              <a:off x="2851484" y="498734"/>
              <a:ext cx="5627498" cy="2462213"/>
            </a:xfrm>
            <a:prstGeom prst="wedgeRoundRectCallout">
              <a:avLst>
                <a:gd name="adj1" fmla="val -41838"/>
                <a:gd name="adj2" fmla="val 59742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miki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ula,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MK PBM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-sisw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la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mpu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erap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sil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kuliah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alam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laksana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belajar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tematik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kolah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dukung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kerj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[ok,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ani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tany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sedi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kerjaannya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sz="22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endParaRPr lang="en-ID" sz="2200" dirty="0">
                <a:solidFill>
                  <a:srgbClr val="008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F8CA0714-6C05-4745-9B6F-47E2330EA9A8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3820" y="552716"/>
              <a:ext cx="2351096" cy="1651625"/>
            </a:xfrm>
            <a:prstGeom prst="rect">
              <a:avLst/>
            </a:prstGeom>
          </p:spPr>
        </p:pic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34C0D04B-F1FD-4C9D-8C7E-D3314909056D}"/>
              </a:ext>
            </a:extLst>
          </p:cNvPr>
          <p:cNvGrpSpPr/>
          <p:nvPr/>
        </p:nvGrpSpPr>
        <p:grpSpPr>
          <a:xfrm>
            <a:off x="394003" y="2450378"/>
            <a:ext cx="8084979" cy="4154958"/>
            <a:chOff x="394003" y="2450378"/>
            <a:chExt cx="8084979" cy="4154958"/>
          </a:xfrm>
        </p:grpSpPr>
        <p:sp>
          <p:nvSpPr>
            <p:cNvPr id="35" name="Flowchart: Punched Tape 34">
              <a:extLst>
                <a:ext uri="{FF2B5EF4-FFF2-40B4-BE49-F238E27FC236}">
                  <a16:creationId xmlns:a16="http://schemas.microsoft.com/office/drawing/2014/main" id="{D8972065-F4CD-4FD3-9293-5676882DD919}"/>
                </a:ext>
              </a:extLst>
            </p:cNvPr>
            <p:cNvSpPr/>
            <p:nvPr/>
          </p:nvSpPr>
          <p:spPr>
            <a:xfrm>
              <a:off x="4614626" y="4104555"/>
              <a:ext cx="3864356" cy="2500781"/>
            </a:xfrm>
            <a:prstGeom prst="flowChartPunchedTape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tuasi-situasi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sebut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gambark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rkuliahan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S2 Pend.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tematika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dah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anut</a:t>
              </a:r>
              <a:r>
                <a:rPr lang="en-US" sz="22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nsip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Merdeka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endParaRPr lang="en-ID" sz="22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F72CD6DB-93B0-461D-B749-FAA2B3E1536E}"/>
                </a:ext>
              </a:extLst>
            </p:cNvPr>
            <p:cNvSpPr txBox="1"/>
            <p:nvPr/>
          </p:nvSpPr>
          <p:spPr>
            <a:xfrm>
              <a:off x="394003" y="3973643"/>
              <a:ext cx="3864356" cy="2462213"/>
            </a:xfrm>
            <a:prstGeom prst="rect">
              <a:avLst/>
            </a:prstGeom>
            <a:solidFill>
              <a:srgbClr val="CCFFFF"/>
            </a:solidFill>
            <a:ln>
              <a:solidFill>
                <a:srgbClr val="0066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belajaran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oleh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-sisw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kolah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men-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orong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kelompok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ani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ta-nya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ani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yajikan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ugas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ompok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pan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200" dirty="0" err="1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las</a:t>
              </a:r>
              <a:r>
                <a:rPr lang="en-US" sz="2200" dirty="0">
                  <a:solidFill>
                    <a:srgbClr val="0066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sz="2200" dirty="0">
                <a:solidFill>
                  <a:srgbClr val="0066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B83E3562-DD79-42E2-B589-4CE5FC1552A8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41280" y="3083049"/>
              <a:ext cx="1683615" cy="1382454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3FA207F0-9FE4-4838-A0E4-61D53817DDA3}"/>
                </a:ext>
              </a:extLst>
            </p:cNvPr>
            <p:cNvPicPr/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9852" y="2450378"/>
              <a:ext cx="2120059" cy="14773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59343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30387F-354C-46C2-90FA-5352CDFE03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A829EE2D-2530-4AB7-A62F-5955C61C390A}" type="slidenum">
              <a:rPr lang="en-US" altLang="en-US">
                <a:solidFill>
                  <a:srgbClr val="898989"/>
                </a:solidFill>
              </a:rPr>
              <a:pPr eaLnBrk="1" hangingPunct="1"/>
              <a:t>3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36868" name="Text Box 3">
            <a:extLst>
              <a:ext uri="{FF2B5EF4-FFF2-40B4-BE49-F238E27FC236}">
                <a16:creationId xmlns:a16="http://schemas.microsoft.com/office/drawing/2014/main" id="{FF729071-BF07-4981-81CF-B03E1D441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038600"/>
            <a:ext cx="830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GB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48B1042-4526-4E20-AF51-FFC2B38EC1CD}"/>
              </a:ext>
            </a:extLst>
          </p:cNvPr>
          <p:cNvGrpSpPr/>
          <p:nvPr/>
        </p:nvGrpSpPr>
        <p:grpSpPr>
          <a:xfrm>
            <a:off x="428514" y="1908088"/>
            <a:ext cx="8182086" cy="1809428"/>
            <a:chOff x="428514" y="1908088"/>
            <a:chExt cx="8182086" cy="1809428"/>
          </a:xfrm>
        </p:grpSpPr>
        <p:sp>
          <p:nvSpPr>
            <p:cNvPr id="173060" name="Text Box 4">
              <a:extLst>
                <a:ext uri="{FF2B5EF4-FFF2-40B4-BE49-F238E27FC236}">
                  <a16:creationId xmlns:a16="http://schemas.microsoft.com/office/drawing/2014/main" id="{A1A79994-D4D1-4BC0-9953-532011BE04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514" y="1908088"/>
              <a:ext cx="6340726" cy="830997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tabLst>
                  <a:tab pos="87313" algn="l"/>
                </a:tabLst>
                <a:defRPr/>
              </a:pPr>
              <a:r>
                <a:rPr lang="id-ID" sz="2400" dirty="0">
                  <a:solidFill>
                    <a:srgbClr val="C00000"/>
                  </a:solidFill>
                  <a:latin typeface="Arial" pitchFamily="34" charset="0"/>
                  <a:cs typeface="Arial" pitchFamily="34" charset="0"/>
                </a:rPr>
                <a:t>Belajar matematika memang menyenangkan dan merupakan investasi masa depan</a:t>
              </a:r>
              <a:endParaRPr lang="id-ID" sz="2400" dirty="0">
                <a:solidFill>
                  <a:srgbClr val="006600"/>
                </a:solidFill>
                <a:latin typeface="Arial" charset="0"/>
                <a:cs typeface="Arial" charset="0"/>
              </a:endParaRPr>
            </a:p>
          </p:txBody>
        </p:sp>
        <p:pic>
          <p:nvPicPr>
            <p:cNvPr id="9" name="Picture 8" descr="Hasil gambar untuk gambar kartun semangat belajar matematika">
              <a:extLst>
                <a:ext uri="{FF2B5EF4-FFF2-40B4-BE49-F238E27FC236}">
                  <a16:creationId xmlns:a16="http://schemas.microsoft.com/office/drawing/2014/main" id="{404A3B2B-AF47-4D1D-97CD-577459BBD428}"/>
                </a:ext>
              </a:extLst>
            </p:cNvPr>
            <p:cNvPicPr/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54909" y="2271032"/>
              <a:ext cx="1655691" cy="144648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</p:pic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170DF311-A8F0-4E7B-9125-0E886E0A27BE}"/>
              </a:ext>
            </a:extLst>
          </p:cNvPr>
          <p:cNvGrpSpPr/>
          <p:nvPr/>
        </p:nvGrpSpPr>
        <p:grpSpPr>
          <a:xfrm>
            <a:off x="1064229" y="345714"/>
            <a:ext cx="6281412" cy="1533793"/>
            <a:chOff x="1064229" y="345714"/>
            <a:chExt cx="6281412" cy="1533793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F602185E-E392-4E7C-92BB-1E85DA9A016E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431"/>
            <a:stretch/>
          </p:blipFill>
          <p:spPr bwMode="auto">
            <a:xfrm>
              <a:off x="1064229" y="345714"/>
              <a:ext cx="1772186" cy="150532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Picture 6" descr="Hasil gambar untuk self efficacy">
              <a:extLst>
                <a:ext uri="{FF2B5EF4-FFF2-40B4-BE49-F238E27FC236}">
                  <a16:creationId xmlns:a16="http://schemas.microsoft.com/office/drawing/2014/main" id="{589C0B90-37E9-441D-81D9-8DD2949580B1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0758" y="350311"/>
              <a:ext cx="1584883" cy="144648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23E43693-8BB2-4712-834A-C8849F06510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53838" y="374186"/>
              <a:ext cx="1395782" cy="1505321"/>
            </a:xfrm>
            <a:prstGeom prst="rect">
              <a:avLst/>
            </a:prstGeom>
            <a:solidFill>
              <a:srgbClr val="CCFFFF"/>
            </a:solidFill>
            <a:ln>
              <a:solidFill>
                <a:srgbClr val="0000FF"/>
              </a:solidFill>
            </a:ln>
          </p:spPr>
        </p:pic>
      </p:grpSp>
      <p:sp>
        <p:nvSpPr>
          <p:cNvPr id="10" name="Text Box 20">
            <a:extLst>
              <a:ext uri="{FF2B5EF4-FFF2-40B4-BE49-F238E27FC236}">
                <a16:creationId xmlns:a16="http://schemas.microsoft.com/office/drawing/2014/main" id="{A1D11DED-3406-4720-BD5A-B1529902E708}"/>
              </a:ext>
            </a:extLst>
          </p:cNvPr>
          <p:cNvSpPr txBox="1"/>
          <p:nvPr/>
        </p:nvSpPr>
        <p:spPr>
          <a:xfrm>
            <a:off x="488023" y="2758958"/>
            <a:ext cx="6019800" cy="1606146"/>
          </a:xfrm>
          <a:prstGeom prst="rect">
            <a:avLst/>
          </a:prstGeom>
          <a:solidFill>
            <a:srgbClr val="CCFFFF"/>
          </a:solidFill>
          <a:ln w="6350">
            <a:solidFill>
              <a:srgbClr val="0066FF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belum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tup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kuliahan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i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i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do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ngucap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ukur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pad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lah SWT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mog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lajari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rmanfaat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gi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mua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ID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10" descr="Gambar terkait">
            <a:extLst>
              <a:ext uri="{FF2B5EF4-FFF2-40B4-BE49-F238E27FC236}">
                <a16:creationId xmlns:a16="http://schemas.microsoft.com/office/drawing/2014/main" id="{CCCD3895-9FF1-40BF-A5D8-56BD107A43FB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501" y="3936564"/>
            <a:ext cx="2664297" cy="25010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asil gambar untuk kata mutiara motivasi belajar">
            <a:extLst>
              <a:ext uri="{FF2B5EF4-FFF2-40B4-BE49-F238E27FC236}">
                <a16:creationId xmlns:a16="http://schemas.microsoft.com/office/drawing/2014/main" id="{DE375968-8DDD-47B3-A8D9-E3B8853D7B23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29" y="4495800"/>
            <a:ext cx="5019939" cy="202954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peech Bubble: Rectangle with Corners Rounded 9">
            <a:extLst>
              <a:ext uri="{FF2B5EF4-FFF2-40B4-BE49-F238E27FC236}">
                <a16:creationId xmlns:a16="http://schemas.microsoft.com/office/drawing/2014/main" id="{B4CEEFA9-DAD1-41D3-9C57-5DB5B56FC7D0}"/>
              </a:ext>
            </a:extLst>
          </p:cNvPr>
          <p:cNvSpPr/>
          <p:nvPr/>
        </p:nvSpPr>
        <p:spPr>
          <a:xfrm>
            <a:off x="373809" y="2869342"/>
            <a:ext cx="6049340" cy="3651004"/>
          </a:xfrm>
          <a:prstGeom prst="wedgeRoundRectCallout">
            <a:avLst>
              <a:gd name="adj1" fmla="val 39603"/>
              <a:gd name="adj2" fmla="val 58343"/>
              <a:gd name="adj3" fmla="val 16667"/>
            </a:avLst>
          </a:prstGeom>
          <a:solidFill>
            <a:srgbClr val="CC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endParaRPr lang="en-US" sz="12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id-ID" dirty="0"/>
              <a:t> </a:t>
            </a:r>
            <a:endParaRPr lang="en-ID" dirty="0"/>
          </a:p>
          <a:p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enis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dikator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PnM:</a:t>
            </a:r>
            <a:endParaRPr lang="en-ID" sz="24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ecara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garis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esar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nM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klasifikasikan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alam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ua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enis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yaitu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an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duktif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an</a:t>
            </a:r>
            <a:r>
              <a:rPr lang="en-US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duktif</a:t>
            </a:r>
            <a:endParaRPr lang="en-ID" sz="24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indent="-180340" algn="l"/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enalar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Induktif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adalah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enarik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kesimpul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berdasark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engamatan</a:t>
            </a:r>
            <a:r>
              <a:rPr lang="en-US" sz="2400" kern="1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yang </a:t>
            </a:r>
            <a:r>
              <a:rPr lang="en-US" sz="2400" kern="1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terbatas</a:t>
            </a:r>
            <a:endParaRPr lang="en-ID" sz="2400" kern="100" dirty="0">
              <a:effectLst/>
              <a:latin typeface="Arial" panose="020B0604020202020204" pitchFamily="34" charset="0"/>
              <a:ea typeface="SimSun" panose="02010600030101010101" pitchFamily="2" charset="-122"/>
              <a:cs typeface="Arial" panose="020B0604020202020204" pitchFamily="34" charset="0"/>
            </a:endParaRPr>
          </a:p>
          <a:p>
            <a:pPr indent="-180340" algn="l"/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enalar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eduktif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adalah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ena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rik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kesimpulan</a:t>
            </a:r>
            <a:r>
              <a:rPr lang="en-US" sz="2400" kern="1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berdasarkan</a:t>
            </a:r>
            <a:r>
              <a:rPr lang="en-US" sz="2400" kern="1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aturan</a:t>
            </a:r>
            <a:r>
              <a:rPr lang="en-US" sz="2400" kern="1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 </a:t>
            </a:r>
            <a:r>
              <a:rPr lang="en-US" sz="2400" kern="1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SimSun" panose="02010600030101010101" pitchFamily="2" charset="-122"/>
              </a:rPr>
              <a:t>tertentu</a:t>
            </a:r>
            <a:endParaRPr lang="en-US" sz="2400" kern="100" dirty="0">
              <a:solidFill>
                <a:srgbClr val="FF0000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indent="-180340" algn="l"/>
            <a:endParaRPr lang="en-US" sz="2000" kern="100" dirty="0">
              <a:solidFill>
                <a:srgbClr val="FF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indent="-180340" algn="l"/>
            <a:endParaRPr lang="en-US" sz="2000" kern="100" dirty="0">
              <a:solidFill>
                <a:srgbClr val="FF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indent="-180340" algn="l"/>
            <a:endParaRPr lang="en-US" sz="2000" kern="100" dirty="0">
              <a:solidFill>
                <a:srgbClr val="FF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indent="-180340" algn="l"/>
            <a:endParaRPr lang="en-US" sz="2000" kern="100" dirty="0">
              <a:solidFill>
                <a:srgbClr val="FF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indent="-180340" algn="l"/>
            <a:endParaRPr lang="en-US" sz="2000" kern="100" dirty="0">
              <a:solidFill>
                <a:srgbClr val="FF0000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180340" indent="-180340" algn="l"/>
            <a:endParaRPr lang="en-US" sz="2000" kern="100" dirty="0">
              <a:solidFill>
                <a:srgbClr val="FF0000"/>
              </a:solidFill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180340" indent="-180340" algn="l"/>
            <a:endParaRPr lang="en-US" sz="2000" kern="100" dirty="0">
              <a:solidFill>
                <a:srgbClr val="FF0000"/>
              </a:solidFill>
              <a:effectLst/>
              <a:latin typeface="Arial" panose="020B0604020202020204" pitchFamily="34" charset="0"/>
              <a:ea typeface="SimSun" panose="02010600030101010101" pitchFamily="2" charset="-122"/>
            </a:endParaRPr>
          </a:p>
          <a:p>
            <a:pPr marL="180340" indent="-180340" algn="l"/>
            <a:endParaRPr lang="en-ID" sz="2000" kern="100" dirty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2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id-ID" sz="11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6734F37-9CE7-45B5-8537-4A5DDD1B4C26}"/>
              </a:ext>
            </a:extLst>
          </p:cNvPr>
          <p:cNvGrpSpPr/>
          <p:nvPr/>
        </p:nvGrpSpPr>
        <p:grpSpPr>
          <a:xfrm>
            <a:off x="3204878" y="-20036"/>
            <a:ext cx="5476062" cy="2485293"/>
            <a:chOff x="3204878" y="-20036"/>
            <a:chExt cx="5476062" cy="2485293"/>
          </a:xfrm>
        </p:grpSpPr>
        <p:sp>
          <p:nvSpPr>
            <p:cNvPr id="7" name="Flowchart: Punched Tape 6">
              <a:extLst>
                <a:ext uri="{FF2B5EF4-FFF2-40B4-BE49-F238E27FC236}">
                  <a16:creationId xmlns:a16="http://schemas.microsoft.com/office/drawing/2014/main" id="{65DECD73-D99D-4183-BCA9-6AF7A6480A61}"/>
                </a:ext>
              </a:extLst>
            </p:cNvPr>
            <p:cNvSpPr/>
            <p:nvPr/>
          </p:nvSpPr>
          <p:spPr>
            <a:xfrm>
              <a:off x="3229709" y="-20036"/>
              <a:ext cx="5451231" cy="2485293"/>
            </a:xfrm>
            <a:prstGeom prst="flowChartPunchedTape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8100000" scaled="1"/>
              <a:tileRect/>
            </a:gradFill>
            <a:ln>
              <a:solidFill>
                <a:srgbClr val="00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C0CA15E-CEF7-4961-9BC1-18992D220C19}"/>
                </a:ext>
              </a:extLst>
            </p:cNvPr>
            <p:cNvSpPr txBox="1"/>
            <p:nvPr/>
          </p:nvSpPr>
          <p:spPr>
            <a:xfrm>
              <a:off x="3204878" y="455157"/>
              <a:ext cx="5415771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69875" indent="-269875"/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</a:t>
              </a:r>
              <a:r>
                <a:rPr lang="en-US" sz="18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r>
                <a:rPr lang="id-ID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roody (1993)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emukakan</a:t>
              </a:r>
              <a:r>
                <a:rPr lang="id-ID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 P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n</a:t>
              </a:r>
              <a:r>
                <a:rPr lang="id-ID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  untuk membantu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dividu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id-ID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peroleh pemahaman konsep </a:t>
              </a:r>
              <a:r>
                <a:rPr lang="id-ID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cara bermakna (</a:t>
              </a:r>
              <a:r>
                <a:rPr lang="id-ID" sz="2400" i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aningfull</a:t>
              </a:r>
              <a:r>
                <a:rPr lang="en-US" sz="2400" i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learning)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738DCED-3C08-4095-A231-6CA4CFB5BC2A}"/>
              </a:ext>
            </a:extLst>
          </p:cNvPr>
          <p:cNvGrpSpPr/>
          <p:nvPr/>
        </p:nvGrpSpPr>
        <p:grpSpPr>
          <a:xfrm>
            <a:off x="261432" y="319147"/>
            <a:ext cx="2972551" cy="2545357"/>
            <a:chOff x="223808" y="110174"/>
            <a:chExt cx="2972551" cy="2545357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B4FF1FE5-F55B-450F-B427-62C427EBB5E3}"/>
                </a:ext>
              </a:extLst>
            </p:cNvPr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34476" y="110174"/>
              <a:ext cx="2299052" cy="1735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6B81BD0-F317-416D-982F-F23785E7A34C}"/>
                </a:ext>
              </a:extLst>
            </p:cNvPr>
            <p:cNvSpPr txBox="1"/>
            <p:nvPr/>
          </p:nvSpPr>
          <p:spPr>
            <a:xfrm>
              <a:off x="223808" y="1732201"/>
              <a:ext cx="2972551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d-ID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bu Ketua Yayasan Kartika Jaya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id-ID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foto dengan Alumni</a:t>
              </a:r>
              <a:r>
                <a:rPr lang="en-ID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id-ID" dirty="0">
                  <a:solidFill>
                    <a:srgbClr val="0070C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 IPK </a:t>
              </a:r>
              <a:r>
                <a:rPr lang="id-ID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rbaik</a:t>
              </a:r>
              <a:endParaRPr lang="en-ID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AF6A8328-0B04-4EB4-B448-7DB5792D92C0}"/>
              </a:ext>
            </a:extLst>
          </p:cNvPr>
          <p:cNvGrpSpPr/>
          <p:nvPr/>
        </p:nvGrpSpPr>
        <p:grpSpPr>
          <a:xfrm>
            <a:off x="6362773" y="2090387"/>
            <a:ext cx="2407418" cy="4190868"/>
            <a:chOff x="6362773" y="2090387"/>
            <a:chExt cx="2407418" cy="4190868"/>
          </a:xfrm>
        </p:grpSpPr>
        <p:pic>
          <p:nvPicPr>
            <p:cNvPr id="17" name="Picture 16" descr="Hasil gambar untuk gambar kartun belajar trigonometri">
              <a:extLst>
                <a:ext uri="{FF2B5EF4-FFF2-40B4-BE49-F238E27FC236}">
                  <a16:creationId xmlns:a16="http://schemas.microsoft.com/office/drawing/2014/main" id="{28937900-D8FC-4804-8528-D8802C5C543A}"/>
                </a:ext>
              </a:extLst>
            </p:cNvPr>
            <p:cNvPicPr/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98153" y="4813465"/>
              <a:ext cx="1736658" cy="14677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06C76A2E-31CB-4C65-B64E-342379A8B7FE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64182" y="2090387"/>
              <a:ext cx="2216758" cy="1754781"/>
            </a:xfrm>
            <a:prstGeom prst="rect">
              <a:avLst/>
            </a:prstGeom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71640DB-D54E-47A1-B4C7-9C56CAEB2698}"/>
                </a:ext>
              </a:extLst>
            </p:cNvPr>
            <p:cNvSpPr txBox="1"/>
            <p:nvPr/>
          </p:nvSpPr>
          <p:spPr>
            <a:xfrm>
              <a:off x="6362773" y="3792579"/>
              <a:ext cx="2407418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apak Rektor dan Ibu </a:t>
              </a:r>
              <a:r>
                <a:rPr lang="en-US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WR </a:t>
              </a:r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 Bersama Peserta dari </a:t>
              </a:r>
              <a:r>
                <a:rPr lang="en-US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T </a:t>
              </a:r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lain</a:t>
              </a:r>
              <a:endParaRPr lang="en-ID" sz="32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464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>
            <a:extLst>
              <a:ext uri="{FF2B5EF4-FFF2-40B4-BE49-F238E27FC236}">
                <a16:creationId xmlns:a16="http://schemas.microsoft.com/office/drawing/2014/main" id="{5A92ECF0-B93E-48AB-8D1F-E426566DC822}"/>
              </a:ext>
            </a:extLst>
          </p:cNvPr>
          <p:cNvGrpSpPr/>
          <p:nvPr/>
        </p:nvGrpSpPr>
        <p:grpSpPr>
          <a:xfrm>
            <a:off x="1366973" y="283104"/>
            <a:ext cx="7475544" cy="6492834"/>
            <a:chOff x="1357207" y="664662"/>
            <a:chExt cx="7463265" cy="4890857"/>
          </a:xfrm>
        </p:grpSpPr>
        <p:sp>
          <p:nvSpPr>
            <p:cNvPr id="14" name="Flowchart: Stored Data 13">
              <a:extLst>
                <a:ext uri="{FF2B5EF4-FFF2-40B4-BE49-F238E27FC236}">
                  <a16:creationId xmlns:a16="http://schemas.microsoft.com/office/drawing/2014/main" id="{025AB752-CE98-4090-A4A3-87AC50FF7F51}"/>
                </a:ext>
              </a:extLst>
            </p:cNvPr>
            <p:cNvSpPr/>
            <p:nvPr/>
          </p:nvSpPr>
          <p:spPr>
            <a:xfrm rot="10800000">
              <a:off x="1357207" y="664662"/>
              <a:ext cx="7463265" cy="4890857"/>
            </a:xfrm>
            <a:prstGeom prst="flowChartOnlineStorage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ID"/>
            </a:p>
          </p:txBody>
        </p:sp>
        <p:sp>
          <p:nvSpPr>
            <p:cNvPr id="15" name="Text Box 23762">
              <a:extLst>
                <a:ext uri="{FF2B5EF4-FFF2-40B4-BE49-F238E27FC236}">
                  <a16:creationId xmlns:a16="http://schemas.microsoft.com/office/drawing/2014/main" id="{EE45D5C6-E020-449D-B043-BCC25F022A56}"/>
                </a:ext>
              </a:extLst>
            </p:cNvPr>
            <p:cNvSpPr txBox="1"/>
            <p:nvPr/>
          </p:nvSpPr>
          <p:spPr>
            <a:xfrm>
              <a:off x="2075482" y="794974"/>
              <a:ext cx="6744990" cy="4517617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Jenis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nduktif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:</a:t>
              </a:r>
              <a:endParaRPr lang="en-ID" sz="24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539750" indent="-539750"/>
              <a:r>
                <a:rPr lang="id-ID" sz="2400" b="1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a.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ransduktif</a:t>
              </a:r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: </a:t>
              </a:r>
              <a:r>
                <a:rPr lang="id-ID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arik kesimpulan dari satu kasus atau sifat khusus yang satu diterapkan pada yang kasus khusus lainnya. 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620713" indent="-620713"/>
              <a:r>
                <a:rPr lang="en-US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b </a:t>
              </a:r>
              <a:r>
                <a:rPr lang="fi-FI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nalogi:</a:t>
              </a:r>
              <a:r>
                <a:rPr lang="fi-FI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fi-FI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rikan kesimpulan berdasarkan keserupaan data atau proses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620713" indent="-620713"/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en-US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c </a:t>
              </a:r>
              <a:r>
                <a:rPr lang="fi-FI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Generalisasi</a:t>
              </a:r>
              <a:r>
                <a:rPr lang="fi-FI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: </a:t>
              </a:r>
              <a:r>
                <a:rPr lang="fi-FI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penarikan kesimpulan umum berdasarkan sejumlah data yang teramati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620713" indent="-620713"/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</a:t>
              </a:r>
              <a:r>
                <a:rPr lang="en-US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d</a:t>
              </a:r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</a:t>
              </a:r>
              <a:r>
                <a:rPr lang="fi-FI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mperkirakan</a:t>
              </a:r>
              <a:r>
                <a:rPr lang="fi-FI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r>
                <a:rPr lang="fi-FI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jawaban, solusi atau kecenderungan: interpolasi dan ekstrapolasi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620713" indent="-620713"/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</a:t>
              </a:r>
              <a:r>
                <a:rPr lang="en-US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e</a:t>
              </a:r>
              <a:r>
                <a:rPr lang="id-ID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mberi penjelasan </a:t>
              </a:r>
              <a:r>
                <a:rPr lang="id-ID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terhadap model, fakta, sifat, hubungan, atau pola yang ada 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620713" indent="-620713"/>
              <a:r>
                <a:rPr lang="id-ID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1.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f</a:t>
              </a:r>
              <a:r>
                <a:rPr lang="id-ID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. </a:t>
              </a:r>
              <a:r>
                <a:rPr lang="id-ID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Menggunakan pola hubungan </a:t>
              </a:r>
              <a:r>
                <a:rPr lang="id-ID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untuk menganalisis situasi, dan menyusun konjektur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(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analisis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intesis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)</a:t>
              </a:r>
              <a:r>
                <a:rPr lang="en-US" sz="24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</a:t>
              </a:r>
              <a:endParaRPr lang="en-ID" sz="2400" dirty="0">
                <a:solidFill>
                  <a:srgbClr val="0033CC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endParaRPr>
            </a:p>
            <a:p>
              <a:pPr marL="176213" indent="-176213">
                <a:lnSpc>
                  <a:spcPct val="115000"/>
                </a:lnSpc>
                <a:spcAft>
                  <a:spcPts val="1000"/>
                </a:spcAft>
              </a:pPr>
              <a:r>
                <a:rPr lang="id-ID" sz="24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36A6CE4A-60EF-4356-8603-128BBB4C70D7}"/>
              </a:ext>
            </a:extLst>
          </p:cNvPr>
          <p:cNvGrpSpPr/>
          <p:nvPr/>
        </p:nvGrpSpPr>
        <p:grpSpPr>
          <a:xfrm>
            <a:off x="86073" y="726830"/>
            <a:ext cx="2298370" cy="5286930"/>
            <a:chOff x="86073" y="726830"/>
            <a:chExt cx="2298370" cy="528693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C1884164-20B6-486D-8EFB-25A21523775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59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1483" y="4362655"/>
              <a:ext cx="1725183" cy="1651105"/>
            </a:xfrm>
            <a:prstGeom prst="rect">
              <a:avLst/>
            </a:prstGeom>
            <a:solidFill>
              <a:srgbClr val="CCCCFF"/>
            </a:solidFill>
            <a:ln>
              <a:solidFill>
                <a:srgbClr val="9900CC"/>
              </a:solidFill>
            </a:ln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B198A653-94F9-45F1-A271-6E2B340670E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753" y="726830"/>
              <a:ext cx="1980388" cy="16825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B602F79-D44E-42ED-9028-801A97B07974}"/>
                </a:ext>
              </a:extLst>
            </p:cNvPr>
            <p:cNvSpPr txBox="1"/>
            <p:nvPr/>
          </p:nvSpPr>
          <p:spPr>
            <a:xfrm>
              <a:off x="86073" y="2409377"/>
              <a:ext cx="2298370" cy="203132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Siswa Ceria Setelah Pembelajaran Selesai, Mereka Tidak Merasa Terbebani Dengan Pelajaran Yang Baru Berlangsung</a:t>
              </a:r>
              <a:endParaRPr lang="en-ID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63021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peech Bubble: Rectangle with Corners Rounded 8">
            <a:extLst>
              <a:ext uri="{FF2B5EF4-FFF2-40B4-BE49-F238E27FC236}">
                <a16:creationId xmlns:a16="http://schemas.microsoft.com/office/drawing/2014/main" id="{65DE4D69-BF6A-42BF-96AD-38AA1C6AEA38}"/>
              </a:ext>
            </a:extLst>
          </p:cNvPr>
          <p:cNvSpPr/>
          <p:nvPr/>
        </p:nvSpPr>
        <p:spPr>
          <a:xfrm>
            <a:off x="3424720" y="323708"/>
            <a:ext cx="3625911" cy="1183842"/>
          </a:xfrm>
          <a:prstGeom prst="wedgeRoundRectCallout">
            <a:avLst>
              <a:gd name="adj1" fmla="val -36948"/>
              <a:gd name="adj2" fmla="val 82082"/>
              <a:gd name="adj3" fmla="val 16667"/>
            </a:avLst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</a:pP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i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ta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rmati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oh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ta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alisis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benarannya</a:t>
            </a:r>
            <a:r>
              <a:rPr lang="en-US" sz="24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ID" sz="2400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C7DE86F-C040-45B6-A7F3-8E5EC0C8B333}"/>
              </a:ext>
            </a:extLst>
          </p:cNvPr>
          <p:cNvGrpSpPr/>
          <p:nvPr/>
        </p:nvGrpSpPr>
        <p:grpSpPr>
          <a:xfrm>
            <a:off x="465323" y="1995177"/>
            <a:ext cx="6521631" cy="4472802"/>
            <a:chOff x="2670733" y="2332338"/>
            <a:chExt cx="5922134" cy="5352198"/>
          </a:xfrm>
        </p:grpSpPr>
        <p:sp>
          <p:nvSpPr>
            <p:cNvPr id="14" name="Flowchart: Punched Tape 13">
              <a:extLst>
                <a:ext uri="{FF2B5EF4-FFF2-40B4-BE49-F238E27FC236}">
                  <a16:creationId xmlns:a16="http://schemas.microsoft.com/office/drawing/2014/main" id="{6C0EA7F7-CAE6-438A-8AC3-3D5FEE3A7278}"/>
                </a:ext>
              </a:extLst>
            </p:cNvPr>
            <p:cNvSpPr/>
            <p:nvPr/>
          </p:nvSpPr>
          <p:spPr>
            <a:xfrm>
              <a:off x="2670733" y="2332338"/>
              <a:ext cx="5922134" cy="5352198"/>
            </a:xfrm>
            <a:prstGeom prst="flowChartPunchedTape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8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ID"/>
            </a:p>
          </p:txBody>
        </p:sp>
        <p:sp>
          <p:nvSpPr>
            <p:cNvPr id="15" name="Text Box 23772">
              <a:extLst>
                <a:ext uri="{FF2B5EF4-FFF2-40B4-BE49-F238E27FC236}">
                  <a16:creationId xmlns:a16="http://schemas.microsoft.com/office/drawing/2014/main" id="{F30CC0F5-6609-4D65-9657-93FBBB065A51}"/>
                </a:ext>
              </a:extLst>
            </p:cNvPr>
            <p:cNvSpPr txBox="1"/>
            <p:nvPr/>
          </p:nvSpPr>
          <p:spPr>
            <a:xfrm>
              <a:off x="2826932" y="3205966"/>
              <a:ext cx="5609736" cy="4478568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id-ID" sz="20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ntoh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utir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s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ransduktif</a:t>
              </a:r>
              <a:endParaRPr lang="en-ID" sz="24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lvl="0" indent="-342900">
                <a:buFont typeface="+mj-lt"/>
                <a:buAutoNum type="alphaLcParenR"/>
                <a:tabLst>
                  <a:tab pos="270510" algn="l"/>
                </a:tabLst>
              </a:pP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gitiga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ABC  siku-siku di 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laku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</a:p>
            <a:p>
              <a:pPr>
                <a:tabLst>
                  <a:tab pos="270510" algn="l"/>
                </a:tabLst>
              </a:pP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C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= AB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+ AC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id-ID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  <a:endParaRPr lang="en-US" sz="2400" dirty="0">
                <a:solidFill>
                  <a:srgbClr val="0066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tabLst>
                  <a:tab pos="270510" algn="l"/>
                </a:tabLst>
              </a:pP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egitiga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PQR siku-siku di P. Jadi </a:t>
              </a:r>
            </a:p>
            <a:p>
              <a:pPr marL="363538" lvl="0" indent="-363538">
                <a:tabLst>
                  <a:tab pos="270510" algn="l"/>
                </a:tabLst>
              </a:pP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   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QR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= PQ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+ PR</a:t>
              </a:r>
              <a:r>
                <a:rPr lang="en-US" sz="2400" baseline="30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(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ransduktif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y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nar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en-ID" sz="24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indent="-269875">
                <a:tabLst>
                  <a:tab pos="270510" algn="l"/>
                </a:tabLst>
              </a:pP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)  15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ilang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anjil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pat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ibagi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3</a:t>
              </a:r>
              <a:endParaRPr lang="en-ID" sz="24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539750" indent="-809625">
                <a:tabLst>
                  <a:tab pos="270510" algn="l"/>
                </a:tabLst>
              </a:pP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     7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ilangan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ganjil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jadi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pat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ibagi</a:t>
              </a:r>
              <a:r>
                <a:rPr lang="en-US" sz="24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3   </a:t>
              </a:r>
              <a:r>
                <a:rPr lang="en-US" sz="2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ransduktif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yg</a:t>
              </a:r>
              <a:r>
                <a:rPr lang="en-US" sz="2400" dirty="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Salah)</a:t>
              </a:r>
              <a:endParaRPr lang="en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id-ID" sz="11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ED16149-D019-4936-A6AD-9D9A7183D701}"/>
              </a:ext>
            </a:extLst>
          </p:cNvPr>
          <p:cNvGrpSpPr/>
          <p:nvPr/>
        </p:nvGrpSpPr>
        <p:grpSpPr>
          <a:xfrm>
            <a:off x="685014" y="323708"/>
            <a:ext cx="3027721" cy="2487368"/>
            <a:chOff x="685014" y="323708"/>
            <a:chExt cx="3027721" cy="2487368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7D049E10-C620-4FD5-B7AD-8B157BEBFA30}"/>
                </a:ext>
              </a:extLst>
            </p:cNvPr>
            <p:cNvPicPr/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62445" y="323708"/>
              <a:ext cx="2513801" cy="16285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EB7AB6B8-9B03-45AF-807A-7DCB8CDFAF5F}"/>
                </a:ext>
              </a:extLst>
            </p:cNvPr>
            <p:cNvSpPr txBox="1"/>
            <p:nvPr/>
          </p:nvSpPr>
          <p:spPr>
            <a:xfrm>
              <a:off x="685014" y="1887746"/>
              <a:ext cx="3027721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Kerjasama </a:t>
              </a:r>
              <a:r>
                <a:rPr lang="en-US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IKIP </a:t>
              </a:r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 dengan UNSRI,  dalam mengem</a:t>
              </a:r>
              <a:r>
                <a:rPr lang="en-US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-</a:t>
              </a:r>
              <a:r>
                <a:rPr lang="id-ID" sz="1800" dirty="0">
                  <a:solidFill>
                    <a:srgbClr val="0033CC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rPr>
                <a:t>bangkan Jurnal, 2017</a:t>
              </a:r>
              <a:endParaRPr lang="en-ID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62007D15-A630-4135-B702-643E407491E7}"/>
              </a:ext>
            </a:extLst>
          </p:cNvPr>
          <p:cNvGrpSpPr/>
          <p:nvPr/>
        </p:nvGrpSpPr>
        <p:grpSpPr>
          <a:xfrm>
            <a:off x="6990642" y="323221"/>
            <a:ext cx="2061854" cy="6309486"/>
            <a:chOff x="6990642" y="323221"/>
            <a:chExt cx="2061854" cy="6309486"/>
          </a:xfrm>
        </p:grpSpPr>
        <p:pic>
          <p:nvPicPr>
            <p:cNvPr id="3" name="Picture 2" descr="Hasil gambar untuk gambar kartun belajar trigonometri">
              <a:extLst>
                <a:ext uri="{FF2B5EF4-FFF2-40B4-BE49-F238E27FC236}">
                  <a16:creationId xmlns:a16="http://schemas.microsoft.com/office/drawing/2014/main" id="{CE347984-7389-42B2-955F-ADE7E20696C0}"/>
                </a:ext>
              </a:extLst>
            </p:cNvPr>
            <p:cNvPicPr/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8319" y="323221"/>
              <a:ext cx="1707571" cy="162855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Picture 19" descr="Hasil gambar untuk self efficacy">
              <a:extLst>
                <a:ext uri="{FF2B5EF4-FFF2-40B4-BE49-F238E27FC236}">
                  <a16:creationId xmlns:a16="http://schemas.microsoft.com/office/drawing/2014/main" id="{8A409F22-3C0B-4FE0-AB6A-A508C83D6057}"/>
                </a:ext>
              </a:extLst>
            </p:cNvPr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50631" y="2116507"/>
              <a:ext cx="1855658" cy="1669661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CAA8F37B-294B-4969-8A8A-38558512D3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7129473" y="3894312"/>
              <a:ext cx="1865259" cy="1463134"/>
            </a:xfrm>
            <a:prstGeom prst="rect">
              <a:avLst/>
            </a:prstGeom>
          </p:spPr>
        </p:pic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B5E5C93-BF0E-4D24-B9FE-9DA61DF01C47}"/>
                </a:ext>
              </a:extLst>
            </p:cNvPr>
            <p:cNvSpPr txBox="1"/>
            <p:nvPr/>
          </p:nvSpPr>
          <p:spPr>
            <a:xfrm>
              <a:off x="6990642" y="5432378"/>
              <a:ext cx="206185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minar </a:t>
              </a:r>
              <a:r>
                <a:rPr lang="en-US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rdskill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tematis</a:t>
              </a:r>
              <a:r>
                <a:rPr lang="en-US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UNSWAGATI, 2019</a:t>
              </a:r>
              <a:endParaRPr lang="en-ID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39243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36C30379-A456-4391-8508-77CBF3F86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516" y="24691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D66677BD-FDDB-4403-8DD5-E072E5C57E6C}"/>
              </a:ext>
            </a:extLst>
          </p:cNvPr>
          <p:cNvGrpSpPr/>
          <p:nvPr/>
        </p:nvGrpSpPr>
        <p:grpSpPr>
          <a:xfrm>
            <a:off x="3362667" y="568242"/>
            <a:ext cx="5533759" cy="6040412"/>
            <a:chOff x="3574764" y="-2848032"/>
            <a:chExt cx="5533759" cy="5543391"/>
          </a:xfrm>
        </p:grpSpPr>
        <p:sp>
          <p:nvSpPr>
            <p:cNvPr id="9" name="Text Box 244">
              <a:extLst>
                <a:ext uri="{FF2B5EF4-FFF2-40B4-BE49-F238E27FC236}">
                  <a16:creationId xmlns:a16="http://schemas.microsoft.com/office/drawing/2014/main" id="{D0C837FB-C816-4594-90C3-91B03157EC19}"/>
                </a:ext>
              </a:extLst>
            </p:cNvPr>
            <p:cNvSpPr txBox="1"/>
            <p:nvPr/>
          </p:nvSpPr>
          <p:spPr>
            <a:xfrm>
              <a:off x="3574764" y="-2848032"/>
              <a:ext cx="5533759" cy="5543391"/>
            </a:xfrm>
            <a:prstGeom prst="rect">
              <a:avLst/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 w="6350">
              <a:solidFill>
                <a:srgbClr val="008000"/>
              </a:solidFill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id-ID" sz="22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ntoh  </a:t>
              </a:r>
              <a:r>
                <a:rPr lang="en-US" sz="2200" dirty="0" err="1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utir</a:t>
              </a:r>
              <a:r>
                <a:rPr lang="en-US" sz="22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s</a:t>
              </a:r>
              <a:r>
                <a:rPr lang="id-ID" sz="22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oal generalisasi</a:t>
              </a:r>
              <a:r>
                <a:rPr lang="en-US" sz="22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:</a:t>
              </a:r>
              <a:endParaRPr lang="en-ID" sz="22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id-ID" sz="11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 </a:t>
              </a:r>
              <a:endParaRPr lang="en-ID" sz="11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6" name="Object 5">
              <a:extLst>
                <a:ext uri="{FF2B5EF4-FFF2-40B4-BE49-F238E27FC236}">
                  <a16:creationId xmlns:a16="http://schemas.microsoft.com/office/drawing/2014/main" id="{661507FA-40A6-4230-A5F7-1181C9B872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086179" y="-2501362"/>
            <a:ext cx="3275927" cy="194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4553275" imgH="2438746" progId="Visio.Drawing.11">
                    <p:embed/>
                  </p:oleObj>
                </mc:Choice>
                <mc:Fallback>
                  <p:oleObj name="Visio" r:id="rId2" imgW="4553275" imgH="2438746" progId="Visio.Drawing.11">
                    <p:embed/>
                    <p:pic>
                      <p:nvPicPr>
                        <p:cNvPr id="6" name="Object 5">
                          <a:extLst>
                            <a:ext uri="{FF2B5EF4-FFF2-40B4-BE49-F238E27FC236}">
                              <a16:creationId xmlns:a16="http://schemas.microsoft.com/office/drawing/2014/main" id="{661507FA-40A6-4230-A5F7-1181C9B872B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6179" y="-2501362"/>
                          <a:ext cx="3275927" cy="194347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Text Box 251">
              <a:extLst>
                <a:ext uri="{FF2B5EF4-FFF2-40B4-BE49-F238E27FC236}">
                  <a16:creationId xmlns:a16="http://schemas.microsoft.com/office/drawing/2014/main" id="{970A6149-16CB-4413-B248-9FEF72464524}"/>
                </a:ext>
              </a:extLst>
            </p:cNvPr>
            <p:cNvSpPr txBox="1"/>
            <p:nvPr/>
          </p:nvSpPr>
          <p:spPr>
            <a:xfrm>
              <a:off x="3738579" y="-557886"/>
              <a:ext cx="5009375" cy="3253245"/>
            </a:xfrm>
            <a:prstGeom prst="rect">
              <a:avLst/>
            </a:prstGeom>
            <a:noFill/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it-IT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ari Gambar 1diketahui panjang A</a:t>
              </a:r>
              <a:r>
                <a:rPr lang="it-IT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it-IT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B</a:t>
              </a:r>
              <a:r>
                <a:rPr lang="it-IT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it-IT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= 10 cm. Tentukan jumlah panjang g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ris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A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+ A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+  A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+ A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+ A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r>
                <a:rPr lang="en-US" sz="2200" baseline="-250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+ ...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ampai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e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-n .</a:t>
              </a:r>
              <a:endParaRPr lang="en-ID" sz="22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id-ID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Konsep</a:t>
              </a:r>
              <a:r>
                <a:rPr lang="it-IT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apa yang digunakan untuk menyelesaikan persoalan tersebut? </a:t>
              </a:r>
              <a:r>
                <a:rPr lang="en-ID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Berikan</a:t>
              </a:r>
              <a:r>
                <a:rPr lang="en-ID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ID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penjelasan</a:t>
              </a:r>
              <a:r>
                <a:rPr lang="en-ID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.</a:t>
              </a:r>
              <a:endParaRPr lang="en-ID" sz="22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pakah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oal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ni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ergolong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LOT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tau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HOT? </a:t>
              </a:r>
              <a:r>
                <a:rPr lang="en-US" sz="2200" dirty="0" err="1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ngapa</a:t>
              </a:r>
              <a:r>
                <a:rPr lang="en-US" sz="2200" dirty="0">
                  <a:solidFill>
                    <a:srgbClr val="006600"/>
                  </a:solidFill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?</a:t>
              </a:r>
              <a:endParaRPr lang="en-ID" sz="2200" dirty="0">
                <a:solidFill>
                  <a:srgbClr val="0066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F72E66E4-A78D-4369-BF1A-E4431E084611}"/>
                </a:ext>
              </a:extLst>
            </p:cNvPr>
            <p:cNvSpPr txBox="1"/>
            <p:nvPr/>
          </p:nvSpPr>
          <p:spPr>
            <a:xfrm>
              <a:off x="3954111" y="-911670"/>
              <a:ext cx="1196808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dirty="0"/>
                <a:t>Gambar 1</a:t>
              </a:r>
              <a:endParaRPr lang="en-ID" dirty="0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FF198AF-A3C0-4D4E-AA84-7592CAF736BA}"/>
              </a:ext>
            </a:extLst>
          </p:cNvPr>
          <p:cNvGrpSpPr/>
          <p:nvPr/>
        </p:nvGrpSpPr>
        <p:grpSpPr>
          <a:xfrm>
            <a:off x="149154" y="243155"/>
            <a:ext cx="3257935" cy="6521060"/>
            <a:chOff x="149154" y="243155"/>
            <a:chExt cx="3257935" cy="652106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C5ABBE3B-8A52-470C-B763-0DFF24AD475E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431"/>
            <a:stretch/>
          </p:blipFill>
          <p:spPr bwMode="auto">
            <a:xfrm>
              <a:off x="536721" y="5094729"/>
              <a:ext cx="2347156" cy="1669486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3" name="Picture 12" descr="Gambar terkait">
              <a:extLst>
                <a:ext uri="{FF2B5EF4-FFF2-40B4-BE49-F238E27FC236}">
                  <a16:creationId xmlns:a16="http://schemas.microsoft.com/office/drawing/2014/main" id="{E5A419D7-9396-443F-84DD-E2A8ED0BE596}"/>
                </a:ext>
              </a:extLst>
            </p:cNvPr>
            <p:cNvPicPr/>
            <p:nvPr/>
          </p:nvPicPr>
          <p:blipFill>
            <a:blip r:embed="rId5" cstate="print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132" y="3588448"/>
              <a:ext cx="2099034" cy="138363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096CD157-8A5F-4070-8027-6889CB23E6EC}"/>
                </a:ext>
              </a:extLst>
            </p:cNvPr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3237" y="243155"/>
              <a:ext cx="2806825" cy="2158112"/>
            </a:xfrm>
            <a:prstGeom prst="rect">
              <a:avLst/>
            </a:prstGeom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9F8B8436-CA4E-4045-B2D1-A0954A28F956}"/>
                </a:ext>
              </a:extLst>
            </p:cNvPr>
            <p:cNvSpPr txBox="1"/>
            <p:nvPr/>
          </p:nvSpPr>
          <p:spPr>
            <a:xfrm>
              <a:off x="149154" y="2353130"/>
              <a:ext cx="3257935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laksanaan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mbelajaran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ik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suai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buat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jadi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ebih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endParaRPr lang="en-ID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626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E6D1E1E7-12F8-40AA-91A7-C00E34FD501E}"/>
              </a:ext>
            </a:extLst>
          </p:cNvPr>
          <p:cNvGrpSpPr/>
          <p:nvPr/>
        </p:nvGrpSpPr>
        <p:grpSpPr>
          <a:xfrm>
            <a:off x="243113" y="147033"/>
            <a:ext cx="8108464" cy="2486258"/>
            <a:chOff x="243113" y="134689"/>
            <a:chExt cx="8108464" cy="2486258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FB41DB98-C1A3-4E12-9173-9A0622E06335}"/>
                </a:ext>
              </a:extLst>
            </p:cNvPr>
            <p:cNvGrpSpPr/>
            <p:nvPr/>
          </p:nvGrpSpPr>
          <p:grpSpPr>
            <a:xfrm>
              <a:off x="243113" y="346738"/>
              <a:ext cx="2481387" cy="1913230"/>
              <a:chOff x="285255" y="188640"/>
              <a:chExt cx="3926705" cy="2952328"/>
            </a:xfrm>
          </p:grpSpPr>
          <p:pic>
            <p:nvPicPr>
              <p:cNvPr id="18" name="Picture 2">
                <a:extLst>
                  <a:ext uri="{FF2B5EF4-FFF2-40B4-BE49-F238E27FC236}">
                    <a16:creationId xmlns:a16="http://schemas.microsoft.com/office/drawing/2014/main" id="{F21AE6F8-D62B-4C23-8249-B32B246C777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5255" y="188640"/>
                <a:ext cx="3926705" cy="295232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421A184F-D470-473D-A486-C177D1B13943}"/>
                  </a:ext>
                </a:extLst>
              </p:cNvPr>
              <p:cNvSpPr txBox="1"/>
              <p:nvPr/>
            </p:nvSpPr>
            <p:spPr>
              <a:xfrm>
                <a:off x="285256" y="2435184"/>
                <a:ext cx="3725238" cy="6944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KIP </a:t>
                </a:r>
                <a:r>
                  <a:rPr lang="en-US" sz="20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menjadi</a:t>
                </a:r>
                <a:r>
                  <a:rPr lang="en-US" sz="20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0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ujukan</a:t>
                </a:r>
                <a:r>
                  <a:rPr lang="en-US" sz="20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sz="2000" dirty="0" err="1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estinasi</a:t>
                </a:r>
                <a:r>
                  <a:rPr lang="en-US" sz="2000" dirty="0">
                    <a:solidFill>
                      <a:srgbClr val="008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Pendidikan </a:t>
                </a:r>
                <a:endParaRPr lang="en-ID" sz="2000" dirty="0">
                  <a:solidFill>
                    <a:srgbClr val="008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" name="Flowchart: Stored Data 6">
              <a:extLst>
                <a:ext uri="{FF2B5EF4-FFF2-40B4-BE49-F238E27FC236}">
                  <a16:creationId xmlns:a16="http://schemas.microsoft.com/office/drawing/2014/main" id="{EAAED057-0DE3-476C-9C01-E1A58830A909}"/>
                </a:ext>
              </a:extLst>
            </p:cNvPr>
            <p:cNvSpPr/>
            <p:nvPr/>
          </p:nvSpPr>
          <p:spPr>
            <a:xfrm rot="10800000">
              <a:off x="1954537" y="134689"/>
              <a:ext cx="6397040" cy="2486258"/>
            </a:xfrm>
            <a:prstGeom prst="flowChartOnlineStorage">
              <a:avLst/>
            </a:prstGeom>
            <a:solidFill>
              <a:srgbClr val="CC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 dirty="0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7A14DB2-A9DD-4A53-95C5-0A6A7962A6EC}"/>
                </a:ext>
              </a:extLst>
            </p:cNvPr>
            <p:cNvSpPr txBox="1"/>
            <p:nvPr/>
          </p:nvSpPr>
          <p:spPr>
            <a:xfrm>
              <a:off x="3164115" y="249071"/>
              <a:ext cx="4747846" cy="20035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dasark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-contoh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i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as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ri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ita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ba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su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alar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nsduktif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eneralisasi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emudi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lesaik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sertai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jelasan</a:t>
              </a:r>
              <a:r>
                <a:rPr lang="en-US" sz="2400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endParaRPr lang="en-ID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C928C2A1-78D1-4A97-8DE8-21FCF653E215}"/>
              </a:ext>
            </a:extLst>
          </p:cNvPr>
          <p:cNvGrpSpPr/>
          <p:nvPr/>
        </p:nvGrpSpPr>
        <p:grpSpPr>
          <a:xfrm>
            <a:off x="243113" y="2469181"/>
            <a:ext cx="9478403" cy="2650369"/>
            <a:chOff x="243113" y="2469181"/>
            <a:chExt cx="9478403" cy="2650369"/>
          </a:xfrm>
        </p:grpSpPr>
        <p:sp>
          <p:nvSpPr>
            <p:cNvPr id="4" name="Rectangle 2">
              <a:extLst>
                <a:ext uri="{FF2B5EF4-FFF2-40B4-BE49-F238E27FC236}">
                  <a16:creationId xmlns:a16="http://schemas.microsoft.com/office/drawing/2014/main" id="{36C30379-A456-4391-8508-77CBF3F864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516" y="2469181"/>
              <a:ext cx="914400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ID"/>
            </a:p>
          </p:txBody>
        </p:sp>
        <p:sp>
          <p:nvSpPr>
            <p:cNvPr id="2" name="Speech Bubble: Rectangle with Corners Rounded 1">
              <a:extLst>
                <a:ext uri="{FF2B5EF4-FFF2-40B4-BE49-F238E27FC236}">
                  <a16:creationId xmlns:a16="http://schemas.microsoft.com/office/drawing/2014/main" id="{E39256BA-7419-40A3-B7BA-B37351AFADC8}"/>
                </a:ext>
              </a:extLst>
            </p:cNvPr>
            <p:cNvSpPr/>
            <p:nvPr/>
          </p:nvSpPr>
          <p:spPr>
            <a:xfrm>
              <a:off x="243113" y="2633291"/>
              <a:ext cx="4328887" cy="2486259"/>
            </a:xfrm>
            <a:prstGeom prst="wedgeRoundRectCallout">
              <a:avLst>
                <a:gd name="adj1" fmla="val 54221"/>
                <a:gd name="adj2" fmla="val 49375"/>
                <a:gd name="adj3" fmla="val 16667"/>
              </a:avLst>
            </a:prstGeom>
            <a:gradFill flip="none" rotWithShape="1">
              <a:gsLst>
                <a:gs pos="0">
                  <a:srgbClr val="92D050">
                    <a:tint val="66000"/>
                    <a:satMod val="160000"/>
                  </a:srgbClr>
                </a:gs>
                <a:gs pos="50000">
                  <a:srgbClr val="92D050">
                    <a:tint val="44500"/>
                    <a:satMod val="160000"/>
                  </a:srgbClr>
                </a:gs>
                <a:gs pos="100000">
                  <a:srgbClr val="92D050">
                    <a:tint val="23500"/>
                    <a:satMod val="160000"/>
                  </a:srgbClr>
                </a:gs>
              </a:gsLst>
              <a:lin ang="5400000" scaled="1"/>
              <a:tileRect/>
            </a:gradFill>
            <a:ln>
              <a:solidFill>
                <a:srgbClr val="00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sua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eng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rinsip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rdek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bas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ilih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an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ajukanny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.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dorong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/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swa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ktif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reatif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lajar</a:t>
              </a:r>
              <a:r>
                <a:rPr lang="en-US" sz="2400" dirty="0">
                  <a:solidFill>
                    <a:srgbClr val="0066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pPr algn="ctr"/>
              <a:endParaRPr lang="en-US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US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endParaRPr lang="en-ID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owchart: Alternate Process 19">
              <a:extLst>
                <a:ext uri="{FF2B5EF4-FFF2-40B4-BE49-F238E27FC236}">
                  <a16:creationId xmlns:a16="http://schemas.microsoft.com/office/drawing/2014/main" id="{50BF3A17-EA27-4FAA-B525-A6E8440DF47E}"/>
                </a:ext>
              </a:extLst>
            </p:cNvPr>
            <p:cNvSpPr/>
            <p:nvPr/>
          </p:nvSpPr>
          <p:spPr>
            <a:xfrm>
              <a:off x="4690753" y="2796925"/>
              <a:ext cx="4210133" cy="1790166"/>
            </a:xfrm>
            <a:prstGeom prst="flowChartAlternateProcess">
              <a:avLst/>
            </a:prstGeom>
            <a:gradFill flip="none" rotWithShape="1">
              <a:gsLst>
                <a:gs pos="0">
                  <a:srgbClr val="FFC000">
                    <a:tint val="66000"/>
                    <a:satMod val="160000"/>
                  </a:srgbClr>
                </a:gs>
                <a:gs pos="50000">
                  <a:srgbClr val="FFC000">
                    <a:tint val="44500"/>
                    <a:satMod val="160000"/>
                  </a:srgbClr>
                </a:gs>
                <a:gs pos="100000">
                  <a:srgbClr val="FFC000">
                    <a:tint val="23500"/>
                    <a:satMod val="160000"/>
                  </a:srgbClr>
                </a:gs>
              </a:gsLst>
              <a:lin ang="8100000" scaled="1"/>
              <a:tileRect/>
            </a:gradFill>
            <a:ln>
              <a:solidFill>
                <a:srgbClr val="99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lain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tu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hasiswa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juga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bas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ilih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ra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enye-lesaian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ipilihnya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salkan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esuai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turan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400" dirty="0" err="1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erlaku</a:t>
              </a:r>
              <a:r>
                <a:rPr lang="en-US" sz="2400" dirty="0">
                  <a:solidFill>
                    <a:srgbClr val="9933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ID" sz="24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40CC5935-668C-4B71-A733-5C7397EB552E}"/>
              </a:ext>
            </a:extLst>
          </p:cNvPr>
          <p:cNvGrpSpPr/>
          <p:nvPr/>
        </p:nvGrpSpPr>
        <p:grpSpPr>
          <a:xfrm>
            <a:off x="619549" y="5119550"/>
            <a:ext cx="8314303" cy="1626008"/>
            <a:chOff x="619549" y="5119550"/>
            <a:chExt cx="8314303" cy="1626008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079ED371-3888-4BF6-807D-7D015E825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59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9549" y="5171217"/>
              <a:ext cx="1462984" cy="1413068"/>
            </a:xfrm>
            <a:prstGeom prst="rect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</p:pic>
        <p:pic>
          <p:nvPicPr>
            <p:cNvPr id="22" name="Picture 21" descr="Hasil gambar untuk gambar kartun belajar trigonometri">
              <a:extLst>
                <a:ext uri="{FF2B5EF4-FFF2-40B4-BE49-F238E27FC236}">
                  <a16:creationId xmlns:a16="http://schemas.microsoft.com/office/drawing/2014/main" id="{D7CD3E4C-E7A0-446E-8406-39FC659D8038}"/>
                </a:ext>
              </a:extLst>
            </p:cNvPr>
            <p:cNvPicPr/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7556" y="5171217"/>
              <a:ext cx="1559553" cy="157434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Speech Bubble: Rectangle with Corners Rounded 14">
              <a:extLst>
                <a:ext uri="{FF2B5EF4-FFF2-40B4-BE49-F238E27FC236}">
                  <a16:creationId xmlns:a16="http://schemas.microsoft.com/office/drawing/2014/main" id="{FF4984A6-E489-4929-AC17-ED4DC9C07501}"/>
                </a:ext>
              </a:extLst>
            </p:cNvPr>
            <p:cNvSpPr/>
            <p:nvPr/>
          </p:nvSpPr>
          <p:spPr>
            <a:xfrm>
              <a:off x="4114800" y="5119550"/>
              <a:ext cx="4819052" cy="1477035"/>
            </a:xfrm>
            <a:prstGeom prst="wedgeRoundRectCallout">
              <a:avLst>
                <a:gd name="adj1" fmla="val 1208"/>
                <a:gd name="adj2" fmla="val 64939"/>
                <a:gd name="adj3" fmla="val 16667"/>
              </a:avLst>
            </a:prstGeom>
            <a:solidFill>
              <a:srgbClr val="FFCCCC"/>
            </a:solidFill>
            <a:ln>
              <a:solidFill>
                <a:srgbClr val="9900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dirty="0">
                <a:solidFill>
                  <a:srgbClr val="993300"/>
                </a:solidFill>
              </a:endParaRPr>
            </a:p>
            <a:p>
              <a:endParaRPr lang="en-US" dirty="0">
                <a:solidFill>
                  <a:srgbClr val="993300"/>
                </a:solidFill>
              </a:endParaRPr>
            </a:p>
            <a:p>
              <a:endParaRPr lang="en-US" dirty="0">
                <a:solidFill>
                  <a:srgbClr val="993300"/>
                </a:solidFill>
              </a:endParaRPr>
            </a:p>
            <a:p>
              <a:endParaRPr lang="en-US" dirty="0">
                <a:solidFill>
                  <a:srgbClr val="993300"/>
                </a:solidFill>
              </a:endParaRPr>
            </a:p>
            <a:p>
              <a:endParaRPr lang="en-US" dirty="0">
                <a:solidFill>
                  <a:srgbClr val="993300"/>
                </a:solidFill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toh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al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mperkirakan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:  </a:t>
              </a:r>
              <a:endParaRPr lang="en-ID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nakah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yang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ebih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ukar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pada data di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wah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ini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? </a:t>
              </a:r>
              <a:r>
                <a:rPr lang="en-US" sz="2400" dirty="0" err="1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engapa</a:t>
              </a:r>
              <a:r>
                <a:rPr lang="en-US" sz="2400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?</a:t>
              </a:r>
              <a:endParaRPr lang="en-ID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200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9933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en-US" sz="135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41560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peech Bubble: Rectangle with Corners Rounded 9">
            <a:extLst>
              <a:ext uri="{FF2B5EF4-FFF2-40B4-BE49-F238E27FC236}">
                <a16:creationId xmlns:a16="http://schemas.microsoft.com/office/drawing/2014/main" id="{0690FBB3-665F-4D1D-A127-859A91C390E6}"/>
              </a:ext>
            </a:extLst>
          </p:cNvPr>
          <p:cNvSpPr/>
          <p:nvPr/>
        </p:nvSpPr>
        <p:spPr>
          <a:xfrm>
            <a:off x="3528647" y="513776"/>
            <a:ext cx="5093975" cy="2619641"/>
          </a:xfrm>
          <a:prstGeom prst="wedgeRoundRectCallout">
            <a:avLst>
              <a:gd name="adj1" fmla="val -45870"/>
              <a:gd name="adj2" fmla="val 63427"/>
              <a:gd name="adj3" fmla="val 16667"/>
            </a:avLst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uji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ba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adap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wa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oleh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20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2000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en-US" sz="20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1800" dirty="0">
                <a:solidFill>
                  <a:srgbClr val="FF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endParaRPr lang="en-US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endParaRPr lang="en-US" sz="1800" dirty="0">
              <a:solidFill>
                <a:srgbClr val="FF0000"/>
              </a:solidFill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1000"/>
              </a:spcAft>
            </a:pPr>
            <a:endParaRPr lang="en-ID" sz="18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761ECEC-0592-476E-8CD8-72F054F271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406817"/>
              </p:ext>
            </p:extLst>
          </p:nvPr>
        </p:nvGraphicFramePr>
        <p:xfrm>
          <a:off x="3879101" y="1312831"/>
          <a:ext cx="4412940" cy="1525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70448">
                  <a:extLst>
                    <a:ext uri="{9D8B030D-6E8A-4147-A177-3AD203B41FA5}">
                      <a16:colId xmlns:a16="http://schemas.microsoft.com/office/drawing/2014/main" val="41717869"/>
                    </a:ext>
                  </a:extLst>
                </a:gridCol>
                <a:gridCol w="1510178">
                  <a:extLst>
                    <a:ext uri="{9D8B030D-6E8A-4147-A177-3AD203B41FA5}">
                      <a16:colId xmlns:a16="http://schemas.microsoft.com/office/drawing/2014/main" val="2319564171"/>
                    </a:ext>
                  </a:extLst>
                </a:gridCol>
                <a:gridCol w="1432314">
                  <a:extLst>
                    <a:ext uri="{9D8B030D-6E8A-4147-A177-3AD203B41FA5}">
                      <a16:colId xmlns:a16="http://schemas.microsoft.com/office/drawing/2014/main" val="1377715977"/>
                    </a:ext>
                  </a:extLst>
                </a:gridCol>
              </a:tblGrid>
              <a:tr h="6752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 err="1">
                          <a:effectLst/>
                        </a:rPr>
                        <a:t>Kemam-puan</a:t>
                      </a:r>
                      <a:endParaRPr lang="en-ID" sz="2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>
                          <a:effectLst/>
                        </a:rPr>
                        <a:t>Skor ideal</a:t>
                      </a:r>
                      <a:endParaRPr lang="en-ID" sz="2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 err="1">
                          <a:effectLst/>
                        </a:rPr>
                        <a:t>Rerata</a:t>
                      </a:r>
                      <a:endParaRPr lang="en-ID" sz="2200" dirty="0">
                        <a:effectLst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5858299"/>
                  </a:ext>
                </a:extLst>
              </a:tr>
              <a:tr h="4248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 err="1">
                          <a:effectLst/>
                        </a:rPr>
                        <a:t>Penalaran</a:t>
                      </a:r>
                      <a:endParaRPr lang="en-ID" sz="2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>
                          <a:solidFill>
                            <a:srgbClr val="0033CC"/>
                          </a:solidFill>
                          <a:effectLst/>
                        </a:rPr>
                        <a:t>50</a:t>
                      </a:r>
                      <a:endParaRPr lang="en-ID" sz="2200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>
                          <a:solidFill>
                            <a:srgbClr val="0033CC"/>
                          </a:solidFill>
                          <a:effectLst/>
                        </a:rPr>
                        <a:t>35</a:t>
                      </a:r>
                      <a:endParaRPr lang="en-ID" sz="2200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96287086"/>
                  </a:ext>
                </a:extLst>
              </a:tr>
              <a:tr h="4248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 err="1">
                          <a:effectLst/>
                        </a:rPr>
                        <a:t>Koneksi</a:t>
                      </a:r>
                      <a:endParaRPr lang="en-ID" sz="22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>
                          <a:solidFill>
                            <a:srgbClr val="0033CC"/>
                          </a:solidFill>
                          <a:effectLst/>
                        </a:rPr>
                        <a:t>40</a:t>
                      </a:r>
                      <a:endParaRPr lang="en-ID" sz="2200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200" dirty="0">
                          <a:solidFill>
                            <a:srgbClr val="0033CC"/>
                          </a:solidFill>
                          <a:effectLst/>
                        </a:rPr>
                        <a:t>30</a:t>
                      </a:r>
                      <a:endParaRPr lang="en-ID" sz="2200" dirty="0">
                        <a:solidFill>
                          <a:srgbClr val="0033CC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8860699"/>
                  </a:ext>
                </a:extLst>
              </a:tr>
            </a:tbl>
          </a:graphicData>
        </a:graphic>
      </p:graphicFrame>
      <p:sp>
        <p:nvSpPr>
          <p:cNvPr id="11" name="Text Box 50">
            <a:extLst>
              <a:ext uri="{FF2B5EF4-FFF2-40B4-BE49-F238E27FC236}">
                <a16:creationId xmlns:a16="http://schemas.microsoft.com/office/drawing/2014/main" id="{1B5A5B2D-DADC-4220-976A-D5253C5B62D4}"/>
              </a:ext>
            </a:extLst>
          </p:cNvPr>
          <p:cNvSpPr txBox="1"/>
          <p:nvPr/>
        </p:nvSpPr>
        <p:spPr>
          <a:xfrm>
            <a:off x="285632" y="3521217"/>
            <a:ext cx="3243015" cy="1312040"/>
          </a:xfrm>
          <a:prstGeom prst="rect">
            <a:avLst/>
          </a:prstGeom>
          <a:solidFill>
            <a:srgbClr val="CCCCFF"/>
          </a:solidFill>
          <a:ln w="6350">
            <a:solidFill>
              <a:prstClr val="black"/>
            </a:solidFill>
          </a:ln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2400" dirty="0" err="1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i</a:t>
            </a:r>
            <a:r>
              <a:rPr lang="en-US" sz="2400" dirty="0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Jawaban</a:t>
            </a:r>
            <a:r>
              <a:rPr lang="en-US" sz="2400" dirty="0">
                <a:solidFill>
                  <a:srgbClr val="9933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kami </a:t>
            </a:r>
            <a:endParaRPr lang="en-ID" sz="2400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id-ID" sz="11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ID" sz="11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77232AC2-BEFB-4984-B632-8CDB5FA20419}"/>
              </a:ext>
            </a:extLst>
          </p:cNvPr>
          <p:cNvGrpSpPr/>
          <p:nvPr/>
        </p:nvGrpSpPr>
        <p:grpSpPr>
          <a:xfrm>
            <a:off x="285632" y="4862965"/>
            <a:ext cx="3557785" cy="1815047"/>
            <a:chOff x="5068723" y="4953514"/>
            <a:chExt cx="3557785" cy="1815047"/>
          </a:xfrm>
        </p:grpSpPr>
        <p:pic>
          <p:nvPicPr>
            <p:cNvPr id="8" name="Picture 7" descr="Hasil gambar untuk gambar kartun belajar trigonometri">
              <a:extLst>
                <a:ext uri="{FF2B5EF4-FFF2-40B4-BE49-F238E27FC236}">
                  <a16:creationId xmlns:a16="http://schemas.microsoft.com/office/drawing/2014/main" id="{C16B8FBA-675D-4FB3-BAEA-E7083193FEC4}"/>
                </a:ext>
              </a:extLst>
            </p:cNvPr>
            <p:cNvPicPr/>
            <p:nvPr/>
          </p:nvPicPr>
          <p:blipFill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68723" y="4953514"/>
              <a:ext cx="1811499" cy="181504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F3F7EFAD-76AA-4B89-9E74-BEDA91CD6D1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duotone>
                <a:prstClr val="black"/>
                <a:schemeClr val="accent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colorTemperature colorTemp="59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33439" y="5001548"/>
              <a:ext cx="1693069" cy="1651105"/>
            </a:xfrm>
            <a:prstGeom prst="rect">
              <a:avLst/>
            </a:prstGeom>
            <a:solidFill>
              <a:srgbClr val="FFCCCC"/>
            </a:solidFill>
            <a:ln>
              <a:solidFill>
                <a:srgbClr val="FF0000"/>
              </a:solidFill>
            </a:ln>
          </p:spPr>
        </p:pic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A1070F59-3D4C-452C-8A12-5EC5FE93E898}"/>
              </a:ext>
            </a:extLst>
          </p:cNvPr>
          <p:cNvGrpSpPr/>
          <p:nvPr/>
        </p:nvGrpSpPr>
        <p:grpSpPr>
          <a:xfrm>
            <a:off x="136453" y="464626"/>
            <a:ext cx="3539230" cy="3026883"/>
            <a:chOff x="136453" y="464626"/>
            <a:chExt cx="3539230" cy="3026883"/>
          </a:xfrm>
        </p:grpSpPr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32FB5688-10B6-4782-BBF1-FA0CA2F2A7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279" y="464626"/>
              <a:ext cx="3287368" cy="20112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6BC037B-D652-4A95-A83B-2F87C3DABA9B}"/>
                </a:ext>
              </a:extLst>
            </p:cNvPr>
            <p:cNvSpPr txBox="1"/>
            <p:nvPr/>
          </p:nvSpPr>
          <p:spPr>
            <a:xfrm>
              <a:off x="136453" y="2475846"/>
              <a:ext cx="353923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cara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Wisuda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arjana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dan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Pascasarjana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IKIP </a:t>
              </a:r>
              <a:r>
                <a:rPr lang="en-US" sz="2000" dirty="0" err="1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ahun</a:t>
              </a:r>
              <a:r>
                <a:rPr lang="en-US" sz="2000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2019</a:t>
              </a:r>
              <a:endParaRPr lang="en-ID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2" name="Speech Bubble: Rectangle with Corners Rounded 11">
            <a:extLst>
              <a:ext uri="{FF2B5EF4-FFF2-40B4-BE49-F238E27FC236}">
                <a16:creationId xmlns:a16="http://schemas.microsoft.com/office/drawing/2014/main" id="{8E275CCB-3DBC-4A11-A25D-9659EB60362E}"/>
              </a:ext>
            </a:extLst>
          </p:cNvPr>
          <p:cNvSpPr/>
          <p:nvPr/>
        </p:nvSpPr>
        <p:spPr>
          <a:xfrm>
            <a:off x="3815536" y="3450944"/>
            <a:ext cx="5093975" cy="3201141"/>
          </a:xfrm>
          <a:prstGeom prst="wedgeRoundRectCallout">
            <a:avLst>
              <a:gd name="adj1" fmla="val -61423"/>
              <a:gd name="adj2" fmla="val 41682"/>
              <a:gd name="adj3" fmla="val 16667"/>
            </a:avLst>
          </a:prstGeom>
          <a:solidFill>
            <a:srgbClr val="CC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nggu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pan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ita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lanjutkan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rkuliahan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opik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entang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nganalisis</a:t>
            </a:r>
            <a:r>
              <a:rPr lang="en-US" sz="2400" dirty="0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660066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nsintesa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dan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eduktif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mate-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atis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enyelesai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rhitung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sertai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rumus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igunak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roporsional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-an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kombinatorial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dan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nalaran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400" dirty="0" err="1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robabilitas</a:t>
            </a:r>
            <a:r>
              <a:rPr lang="en-US" sz="2400" dirty="0">
                <a:solidFill>
                  <a:srgbClr val="660066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endParaRPr lang="en-US" sz="2400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9390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619</TotalTime>
  <Words>2633</Words>
  <Application>Microsoft Office PowerPoint</Application>
  <PresentationFormat>On-screen Show (4:3)</PresentationFormat>
  <Paragraphs>570</Paragraphs>
  <Slides>32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lgerian</vt:lpstr>
      <vt:lpstr>-apple-system</vt:lpstr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NDOUT CONTOH  LKS  LIMIT FUNGSI ALJABAR DAN TRIGONOMETRI        UTARI SUMARMO  IKIP SILIWANGI,  SEPTEMBER 2020</dc:title>
  <dc:creator>Utari Sumarmo</dc:creator>
  <cp:lastModifiedBy>Utari Sumarmo</cp:lastModifiedBy>
  <cp:revision>314</cp:revision>
  <dcterms:created xsi:type="dcterms:W3CDTF">2020-09-23T00:50:53Z</dcterms:created>
  <dcterms:modified xsi:type="dcterms:W3CDTF">2021-09-11T14:34:32Z</dcterms:modified>
</cp:coreProperties>
</file>